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8"/>
  </p:notesMasterIdLst>
  <p:handoutMasterIdLst>
    <p:handoutMasterId r:id="rId46"/>
  </p:handoutMasterIdLst>
  <p:sldIdLst>
    <p:sldId id="256" r:id="rId4"/>
    <p:sldId id="257" r:id="rId5"/>
    <p:sldId id="259" r:id="rId6"/>
    <p:sldId id="261" r:id="rId7"/>
    <p:sldId id="263" r:id="rId9"/>
    <p:sldId id="264" r:id="rId10"/>
    <p:sldId id="267" r:id="rId11"/>
    <p:sldId id="265" r:id="rId12"/>
    <p:sldId id="268" r:id="rId13"/>
    <p:sldId id="311" r:id="rId14"/>
    <p:sldId id="270" r:id="rId15"/>
    <p:sldId id="291" r:id="rId16"/>
    <p:sldId id="276" r:id="rId17"/>
    <p:sldId id="279" r:id="rId18"/>
    <p:sldId id="293" r:id="rId19"/>
    <p:sldId id="266" r:id="rId20"/>
    <p:sldId id="292" r:id="rId21"/>
    <p:sldId id="269" r:id="rId22"/>
    <p:sldId id="297" r:id="rId23"/>
    <p:sldId id="298" r:id="rId24"/>
    <p:sldId id="300" r:id="rId25"/>
    <p:sldId id="299" r:id="rId26"/>
    <p:sldId id="301" r:id="rId27"/>
    <p:sldId id="305" r:id="rId28"/>
    <p:sldId id="319" r:id="rId29"/>
    <p:sldId id="320" r:id="rId30"/>
    <p:sldId id="321" r:id="rId31"/>
    <p:sldId id="306" r:id="rId32"/>
    <p:sldId id="309" r:id="rId33"/>
    <p:sldId id="304" r:id="rId34"/>
    <p:sldId id="323" r:id="rId35"/>
    <p:sldId id="303" r:id="rId36"/>
    <p:sldId id="326" r:id="rId37"/>
    <p:sldId id="325" r:id="rId38"/>
    <p:sldId id="327" r:id="rId39"/>
    <p:sldId id="330" r:id="rId40"/>
    <p:sldId id="328" r:id="rId41"/>
    <p:sldId id="343" r:id="rId42"/>
    <p:sldId id="329" r:id="rId43"/>
    <p:sldId id="332" r:id="rId44"/>
    <p:sldId id="310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istrator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1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0" Type="http://schemas.openxmlformats.org/officeDocument/2006/relationships/commentAuthors" Target="commentAuthors.xml"/><Relationship Id="rId5" Type="http://schemas.openxmlformats.org/officeDocument/2006/relationships/slide" Target="slides/slide2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handoutMaster" Target="handoutMasters/handoutMaster1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BC112D-131C-49ED-9FAE-79EF39E50A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BC112D-131C-49ED-9FAE-79EF39E50A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BC112D-131C-49ED-9FAE-79EF39E50A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4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5335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4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665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4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4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4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47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48" name="内容占位符 2"/>
          <p:cNvSpPr>
            <a:spLocks noGrp="1"/>
          </p:cNvSpPr>
          <p:nvPr>
            <p:ph sz="half" idx="1"/>
          </p:nvPr>
        </p:nvSpPr>
        <p:spPr>
          <a:xfrm>
            <a:off x="609600" y="1200151"/>
            <a:ext cx="5384800" cy="3394075"/>
          </a:xfrm>
          <a:prstGeom prst="rect">
            <a:avLst/>
          </a:prstGeom>
        </p:spPr>
        <p:txBody>
          <a:bodyPr/>
          <a:lstStyle>
            <a:lvl1pPr>
              <a:defRPr sz="3735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49" name="内容占位符 3"/>
          <p:cNvSpPr>
            <a:spLocks noGrp="1"/>
          </p:cNvSpPr>
          <p:nvPr>
            <p:ph sz="half" idx="2"/>
          </p:nvPr>
        </p:nvSpPr>
        <p:spPr>
          <a:xfrm>
            <a:off x="6197600" y="1200151"/>
            <a:ext cx="5384800" cy="3394075"/>
          </a:xfrm>
          <a:prstGeom prst="rect">
            <a:avLst/>
          </a:prstGeom>
        </p:spPr>
        <p:txBody>
          <a:bodyPr/>
          <a:lstStyle>
            <a:lvl1pPr>
              <a:defRPr sz="3735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50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51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52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53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54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5"/>
            <a:ext cx="5386917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55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56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1" y="1535115"/>
            <a:ext cx="5389033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57" name="内容占位符 5"/>
          <p:cNvSpPr>
            <a:spLocks noGrp="1"/>
          </p:cNvSpPr>
          <p:nvPr>
            <p:ph sz="quarter" idx="4"/>
          </p:nvPr>
        </p:nvSpPr>
        <p:spPr>
          <a:xfrm>
            <a:off x="6193371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58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5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60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25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26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2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2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61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62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6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64" name="标题 1"/>
          <p:cNvSpPr>
            <a:spLocks noGrp="1"/>
          </p:cNvSpPr>
          <p:nvPr>
            <p:ph type="title"/>
          </p:nvPr>
        </p:nvSpPr>
        <p:spPr>
          <a:xfrm>
            <a:off x="609604" y="273049"/>
            <a:ext cx="4011084" cy="1162051"/>
          </a:xfrm>
          <a:prstGeom prst="rect">
            <a:avLst/>
          </a:prstGeo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65" name="内容占位符 2"/>
          <p:cNvSpPr>
            <a:spLocks noGrp="1"/>
          </p:cNvSpPr>
          <p:nvPr>
            <p:ph idx="1"/>
          </p:nvPr>
        </p:nvSpPr>
        <p:spPr>
          <a:xfrm>
            <a:off x="4766733" y="273052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4265"/>
            </a:lvl1pPr>
            <a:lvl2pPr>
              <a:defRPr sz="3735"/>
            </a:lvl2pPr>
            <a:lvl3pPr>
              <a:defRPr sz="3200"/>
            </a:lvl3pPr>
            <a:lvl4pPr>
              <a:defRPr sz="2665"/>
            </a:lvl4pPr>
            <a:lvl5pPr>
              <a:defRPr sz="2665"/>
            </a:lvl5pPr>
            <a:lvl6pPr>
              <a:defRPr sz="2665"/>
            </a:lvl6pPr>
            <a:lvl7pPr>
              <a:defRPr sz="2665"/>
            </a:lvl7pPr>
            <a:lvl8pPr>
              <a:defRPr sz="2665"/>
            </a:lvl8pPr>
            <a:lvl9pPr>
              <a:defRPr sz="266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66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4" y="1435103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800" indent="0">
              <a:buNone/>
              <a:defRPr sz="1200"/>
            </a:lvl4pPr>
            <a:lvl5pPr marL="2438400" indent="0">
              <a:buNone/>
              <a:defRPr sz="1200"/>
            </a:lvl5pPr>
            <a:lvl6pPr marL="3048000" indent="0">
              <a:buNone/>
              <a:defRPr sz="1200"/>
            </a:lvl6pPr>
            <a:lvl7pPr marL="3657600" indent="0">
              <a:buNone/>
              <a:defRPr sz="1200"/>
            </a:lvl7pPr>
            <a:lvl8pPr marL="4267200" indent="0">
              <a:buNone/>
              <a:defRPr sz="1200"/>
            </a:lvl8pPr>
            <a:lvl9pPr marL="487680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67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3DA329A4-D27B-47FF-810D-EE065D85E4EC}" type="datetimeFigureOut">
              <a:rPr lang="zh-CN" altLang="en-US"/>
            </a:fld>
            <a:endParaRPr lang="zh-CN" altLang="en-US"/>
          </a:p>
        </p:txBody>
      </p:sp>
      <p:sp>
        <p:nvSpPr>
          <p:cNvPr id="1051368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69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9BF8F64-AEEF-4EA5-B05C-A8B826AB69E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31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9"/>
          </a:xfrm>
          <a:prstGeom prst="rect">
            <a:avLst/>
          </a:prstGeo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32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265"/>
            </a:lvl1pPr>
            <a:lvl2pPr marL="609600" indent="0">
              <a:buNone/>
              <a:defRPr sz="3735"/>
            </a:lvl2pPr>
            <a:lvl3pPr marL="1219200" indent="0">
              <a:buNone/>
              <a:defRPr sz="3200"/>
            </a:lvl3pPr>
            <a:lvl4pPr marL="1828800" indent="0">
              <a:buNone/>
              <a:defRPr sz="2665"/>
            </a:lvl4pPr>
            <a:lvl5pPr marL="2438400" indent="0">
              <a:buNone/>
              <a:defRPr sz="2665"/>
            </a:lvl5pPr>
            <a:lvl6pPr marL="3048000" indent="0">
              <a:buNone/>
              <a:defRPr sz="2665"/>
            </a:lvl6pPr>
            <a:lvl7pPr marL="3657600" indent="0">
              <a:buNone/>
              <a:defRPr sz="2665"/>
            </a:lvl7pPr>
            <a:lvl8pPr marL="4267200" indent="0">
              <a:buNone/>
              <a:defRPr sz="2665"/>
            </a:lvl8pPr>
            <a:lvl9pPr marL="4876800" indent="0">
              <a:buNone/>
              <a:defRPr sz="2665"/>
            </a:lvl9pPr>
          </a:lstStyle>
          <a:p>
            <a:pPr lvl="0"/>
            <a:endParaRPr lang="zh-CN" altLang="en-US" noProof="0"/>
          </a:p>
        </p:txBody>
      </p:sp>
      <p:sp>
        <p:nvSpPr>
          <p:cNvPr id="1051333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800" indent="0">
              <a:buNone/>
              <a:defRPr sz="1200"/>
            </a:lvl4pPr>
            <a:lvl5pPr marL="2438400" indent="0">
              <a:buNone/>
              <a:defRPr sz="1200"/>
            </a:lvl5pPr>
            <a:lvl6pPr marL="3048000" indent="0">
              <a:buNone/>
              <a:defRPr sz="1200"/>
            </a:lvl6pPr>
            <a:lvl7pPr marL="3657600" indent="0">
              <a:buNone/>
              <a:defRPr sz="1200"/>
            </a:lvl7pPr>
            <a:lvl8pPr marL="4267200" indent="0">
              <a:buNone/>
              <a:defRPr sz="1200"/>
            </a:lvl8pPr>
            <a:lvl9pPr marL="487680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34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51335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051336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37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38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39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C3271B62-ACE9-45FB-967E-7F3DF287A117}" type="datetimeFigureOut">
              <a:rPr lang="zh-CN" altLang="en-US"/>
            </a:fld>
            <a:endParaRPr lang="zh-CN" altLang="en-US"/>
          </a:p>
        </p:txBody>
      </p:sp>
      <p:sp>
        <p:nvSpPr>
          <p:cNvPr id="1051340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4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8EDEBAC4-09E0-4CDA-BEAB-7114EA3C25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29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06375"/>
            <a:ext cx="2743200" cy="438785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30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06375"/>
            <a:ext cx="8026400" cy="43878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j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0800" y="742950"/>
            <a:ext cx="9550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3410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6948" cy="6855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920751" y="220663"/>
            <a:ext cx="7857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066801"/>
            <a:ext cx="109728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9961" y="381017"/>
            <a:ext cx="7747868" cy="62444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16" y="1295461"/>
            <a:ext cx="10973087" cy="484756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15" y="8475526"/>
            <a:ext cx="2844875" cy="486856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1D8BD707-D9CF-40AE-B4C6-C98DA3205C09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709" y="8475526"/>
            <a:ext cx="3860900" cy="486856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828" y="8475526"/>
            <a:ext cx="2844875" cy="486856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B6F15528-21DE-4FAA-801E-634DDDAF4B2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110.xml"/><Relationship Id="rId98" Type="http://schemas.openxmlformats.org/officeDocument/2006/relationships/slideLayout" Target="../slideLayouts/slideLayout109.xml"/><Relationship Id="rId97" Type="http://schemas.openxmlformats.org/officeDocument/2006/relationships/slideLayout" Target="../slideLayouts/slideLayout108.xml"/><Relationship Id="rId96" Type="http://schemas.openxmlformats.org/officeDocument/2006/relationships/slideLayout" Target="../slideLayouts/slideLayout107.xml"/><Relationship Id="rId95" Type="http://schemas.openxmlformats.org/officeDocument/2006/relationships/slideLayout" Target="../slideLayouts/slideLayout106.xml"/><Relationship Id="rId94" Type="http://schemas.openxmlformats.org/officeDocument/2006/relationships/slideLayout" Target="../slideLayouts/slideLayout105.xml"/><Relationship Id="rId93" Type="http://schemas.openxmlformats.org/officeDocument/2006/relationships/slideLayout" Target="../slideLayouts/slideLayout104.xml"/><Relationship Id="rId92" Type="http://schemas.openxmlformats.org/officeDocument/2006/relationships/slideLayout" Target="../slideLayouts/slideLayout103.xml"/><Relationship Id="rId91" Type="http://schemas.openxmlformats.org/officeDocument/2006/relationships/slideLayout" Target="../slideLayouts/slideLayout102.xml"/><Relationship Id="rId90" Type="http://schemas.openxmlformats.org/officeDocument/2006/relationships/slideLayout" Target="../slideLayouts/slideLayout101.xml"/><Relationship Id="rId9" Type="http://schemas.openxmlformats.org/officeDocument/2006/relationships/slideLayout" Target="../slideLayouts/slideLayout20.xml"/><Relationship Id="rId89" Type="http://schemas.openxmlformats.org/officeDocument/2006/relationships/slideLayout" Target="../slideLayouts/slideLayout100.xml"/><Relationship Id="rId88" Type="http://schemas.openxmlformats.org/officeDocument/2006/relationships/slideLayout" Target="../slideLayouts/slideLayout99.xml"/><Relationship Id="rId87" Type="http://schemas.openxmlformats.org/officeDocument/2006/relationships/slideLayout" Target="../slideLayouts/slideLayout98.xml"/><Relationship Id="rId86" Type="http://schemas.openxmlformats.org/officeDocument/2006/relationships/slideLayout" Target="../slideLayouts/slideLayout97.xml"/><Relationship Id="rId85" Type="http://schemas.openxmlformats.org/officeDocument/2006/relationships/slideLayout" Target="../slideLayouts/slideLayout96.xml"/><Relationship Id="rId84" Type="http://schemas.openxmlformats.org/officeDocument/2006/relationships/slideLayout" Target="../slideLayouts/slideLayout95.xml"/><Relationship Id="rId83" Type="http://schemas.openxmlformats.org/officeDocument/2006/relationships/slideLayout" Target="../slideLayouts/slideLayout94.xml"/><Relationship Id="rId82" Type="http://schemas.openxmlformats.org/officeDocument/2006/relationships/slideLayout" Target="../slideLayouts/slideLayout93.xml"/><Relationship Id="rId81" Type="http://schemas.openxmlformats.org/officeDocument/2006/relationships/slideLayout" Target="../slideLayouts/slideLayout92.xml"/><Relationship Id="rId80" Type="http://schemas.openxmlformats.org/officeDocument/2006/relationships/slideLayout" Target="../slideLayouts/slideLayout91.xml"/><Relationship Id="rId8" Type="http://schemas.openxmlformats.org/officeDocument/2006/relationships/slideLayout" Target="../slideLayouts/slideLayout19.xml"/><Relationship Id="rId79" Type="http://schemas.openxmlformats.org/officeDocument/2006/relationships/slideLayout" Target="../slideLayouts/slideLayout90.xml"/><Relationship Id="rId78" Type="http://schemas.openxmlformats.org/officeDocument/2006/relationships/slideLayout" Target="../slideLayouts/slideLayout89.xml"/><Relationship Id="rId77" Type="http://schemas.openxmlformats.org/officeDocument/2006/relationships/slideLayout" Target="../slideLayouts/slideLayout88.xml"/><Relationship Id="rId76" Type="http://schemas.openxmlformats.org/officeDocument/2006/relationships/slideLayout" Target="../slideLayouts/slideLayout87.xml"/><Relationship Id="rId75" Type="http://schemas.openxmlformats.org/officeDocument/2006/relationships/slideLayout" Target="../slideLayouts/slideLayout86.xml"/><Relationship Id="rId74" Type="http://schemas.openxmlformats.org/officeDocument/2006/relationships/slideLayout" Target="../slideLayouts/slideLayout85.xml"/><Relationship Id="rId73" Type="http://schemas.openxmlformats.org/officeDocument/2006/relationships/slideLayout" Target="../slideLayouts/slideLayout84.xml"/><Relationship Id="rId72" Type="http://schemas.openxmlformats.org/officeDocument/2006/relationships/slideLayout" Target="../slideLayouts/slideLayout83.xml"/><Relationship Id="rId71" Type="http://schemas.openxmlformats.org/officeDocument/2006/relationships/slideLayout" Target="../slideLayouts/slideLayout82.xml"/><Relationship Id="rId70" Type="http://schemas.openxmlformats.org/officeDocument/2006/relationships/slideLayout" Target="../slideLayouts/slideLayout81.xml"/><Relationship Id="rId7" Type="http://schemas.openxmlformats.org/officeDocument/2006/relationships/slideLayout" Target="../slideLayouts/slideLayout18.xml"/><Relationship Id="rId69" Type="http://schemas.openxmlformats.org/officeDocument/2006/relationships/slideLayout" Target="../slideLayouts/slideLayout80.xml"/><Relationship Id="rId68" Type="http://schemas.openxmlformats.org/officeDocument/2006/relationships/slideLayout" Target="../slideLayouts/slideLayout79.xml"/><Relationship Id="rId67" Type="http://schemas.openxmlformats.org/officeDocument/2006/relationships/slideLayout" Target="../slideLayouts/slideLayout78.xml"/><Relationship Id="rId66" Type="http://schemas.openxmlformats.org/officeDocument/2006/relationships/slideLayout" Target="../slideLayouts/slideLayout77.xml"/><Relationship Id="rId65" Type="http://schemas.openxmlformats.org/officeDocument/2006/relationships/slideLayout" Target="../slideLayouts/slideLayout76.xml"/><Relationship Id="rId64" Type="http://schemas.openxmlformats.org/officeDocument/2006/relationships/slideLayout" Target="../slideLayouts/slideLayout75.xml"/><Relationship Id="rId63" Type="http://schemas.openxmlformats.org/officeDocument/2006/relationships/slideLayout" Target="../slideLayouts/slideLayout74.xml"/><Relationship Id="rId62" Type="http://schemas.openxmlformats.org/officeDocument/2006/relationships/slideLayout" Target="../slideLayouts/slideLayout73.xml"/><Relationship Id="rId61" Type="http://schemas.openxmlformats.org/officeDocument/2006/relationships/slideLayout" Target="../slideLayouts/slideLayout72.xml"/><Relationship Id="rId60" Type="http://schemas.openxmlformats.org/officeDocument/2006/relationships/slideLayout" Target="../slideLayouts/slideLayout71.xml"/><Relationship Id="rId6" Type="http://schemas.openxmlformats.org/officeDocument/2006/relationships/slideLayout" Target="../slideLayouts/slideLayout17.xml"/><Relationship Id="rId59" Type="http://schemas.openxmlformats.org/officeDocument/2006/relationships/slideLayout" Target="../slideLayouts/slideLayout70.xml"/><Relationship Id="rId58" Type="http://schemas.openxmlformats.org/officeDocument/2006/relationships/slideLayout" Target="../slideLayouts/slideLayout69.xml"/><Relationship Id="rId57" Type="http://schemas.openxmlformats.org/officeDocument/2006/relationships/slideLayout" Target="../slideLayouts/slideLayout68.xml"/><Relationship Id="rId56" Type="http://schemas.openxmlformats.org/officeDocument/2006/relationships/slideLayout" Target="../slideLayouts/slideLayout67.xml"/><Relationship Id="rId55" Type="http://schemas.openxmlformats.org/officeDocument/2006/relationships/slideLayout" Target="../slideLayouts/slideLayout66.xml"/><Relationship Id="rId54" Type="http://schemas.openxmlformats.org/officeDocument/2006/relationships/slideLayout" Target="../slideLayouts/slideLayout65.xml"/><Relationship Id="rId53" Type="http://schemas.openxmlformats.org/officeDocument/2006/relationships/slideLayout" Target="../slideLayouts/slideLayout64.xml"/><Relationship Id="rId52" Type="http://schemas.openxmlformats.org/officeDocument/2006/relationships/slideLayout" Target="../slideLayouts/slideLayout63.xml"/><Relationship Id="rId51" Type="http://schemas.openxmlformats.org/officeDocument/2006/relationships/slideLayout" Target="../slideLayouts/slideLayout62.xml"/><Relationship Id="rId50" Type="http://schemas.openxmlformats.org/officeDocument/2006/relationships/slideLayout" Target="../slideLayouts/slideLayout61.xml"/><Relationship Id="rId5" Type="http://schemas.openxmlformats.org/officeDocument/2006/relationships/slideLayout" Target="../slideLayouts/slideLayout16.xml"/><Relationship Id="rId49" Type="http://schemas.openxmlformats.org/officeDocument/2006/relationships/slideLayout" Target="../slideLayouts/slideLayout60.xml"/><Relationship Id="rId48" Type="http://schemas.openxmlformats.org/officeDocument/2006/relationships/slideLayout" Target="../slideLayouts/slideLayout59.xml"/><Relationship Id="rId47" Type="http://schemas.openxmlformats.org/officeDocument/2006/relationships/slideLayout" Target="../slideLayouts/slideLayout58.xml"/><Relationship Id="rId46" Type="http://schemas.openxmlformats.org/officeDocument/2006/relationships/slideLayout" Target="../slideLayouts/slideLayout57.xml"/><Relationship Id="rId45" Type="http://schemas.openxmlformats.org/officeDocument/2006/relationships/slideLayout" Target="../slideLayouts/slideLayout56.xml"/><Relationship Id="rId44" Type="http://schemas.openxmlformats.org/officeDocument/2006/relationships/slideLayout" Target="../slideLayouts/slideLayout55.xml"/><Relationship Id="rId43" Type="http://schemas.openxmlformats.org/officeDocument/2006/relationships/slideLayout" Target="../slideLayouts/slideLayout54.xml"/><Relationship Id="rId42" Type="http://schemas.openxmlformats.org/officeDocument/2006/relationships/slideLayout" Target="../slideLayouts/slideLayout53.xml"/><Relationship Id="rId41" Type="http://schemas.openxmlformats.org/officeDocument/2006/relationships/slideLayout" Target="../slideLayouts/slideLayout52.xml"/><Relationship Id="rId4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15.xml"/><Relationship Id="rId39" Type="http://schemas.openxmlformats.org/officeDocument/2006/relationships/slideLayout" Target="../slideLayouts/slideLayout50.xml"/><Relationship Id="rId38" Type="http://schemas.openxmlformats.org/officeDocument/2006/relationships/slideLayout" Target="../slideLayouts/slideLayout49.xml"/><Relationship Id="rId37" Type="http://schemas.openxmlformats.org/officeDocument/2006/relationships/slideLayout" Target="../slideLayouts/slideLayout48.xml"/><Relationship Id="rId36" Type="http://schemas.openxmlformats.org/officeDocument/2006/relationships/slideLayout" Target="../slideLayouts/slideLayout47.xml"/><Relationship Id="rId35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45.xml"/><Relationship Id="rId33" Type="http://schemas.openxmlformats.org/officeDocument/2006/relationships/slideLayout" Target="../slideLayouts/slideLayout44.xml"/><Relationship Id="rId32" Type="http://schemas.openxmlformats.org/officeDocument/2006/relationships/slideLayout" Target="../slideLayouts/slideLayout43.xml"/><Relationship Id="rId31" Type="http://schemas.openxmlformats.org/officeDocument/2006/relationships/slideLayout" Target="../slideLayouts/slideLayout42.xml"/><Relationship Id="rId30" Type="http://schemas.openxmlformats.org/officeDocument/2006/relationships/slideLayout" Target="../slideLayouts/slideLayout41.xml"/><Relationship Id="rId3" Type="http://schemas.openxmlformats.org/officeDocument/2006/relationships/slideLayout" Target="../slideLayouts/slideLayout14.xml"/><Relationship Id="rId29" Type="http://schemas.openxmlformats.org/officeDocument/2006/relationships/slideLayout" Target="../slideLayouts/slideLayout40.xml"/><Relationship Id="rId284" Type="http://schemas.openxmlformats.org/officeDocument/2006/relationships/theme" Target="../theme/theme2.xml"/><Relationship Id="rId283" Type="http://schemas.openxmlformats.org/officeDocument/2006/relationships/image" Target="../media/image2.jpeg"/><Relationship Id="rId282" Type="http://schemas.openxmlformats.org/officeDocument/2006/relationships/slideLayout" Target="../slideLayouts/slideLayout293.xml"/><Relationship Id="rId281" Type="http://schemas.openxmlformats.org/officeDocument/2006/relationships/slideLayout" Target="../slideLayouts/slideLayout292.xml"/><Relationship Id="rId280" Type="http://schemas.openxmlformats.org/officeDocument/2006/relationships/slideLayout" Target="../slideLayouts/slideLayout291.xml"/><Relationship Id="rId28" Type="http://schemas.openxmlformats.org/officeDocument/2006/relationships/slideLayout" Target="../slideLayouts/slideLayout39.xml"/><Relationship Id="rId279" Type="http://schemas.openxmlformats.org/officeDocument/2006/relationships/slideLayout" Target="../slideLayouts/slideLayout290.xml"/><Relationship Id="rId278" Type="http://schemas.openxmlformats.org/officeDocument/2006/relationships/slideLayout" Target="../slideLayouts/slideLayout289.xml"/><Relationship Id="rId277" Type="http://schemas.openxmlformats.org/officeDocument/2006/relationships/slideLayout" Target="../slideLayouts/slideLayout288.xml"/><Relationship Id="rId276" Type="http://schemas.openxmlformats.org/officeDocument/2006/relationships/slideLayout" Target="../slideLayouts/slideLayout287.xml"/><Relationship Id="rId275" Type="http://schemas.openxmlformats.org/officeDocument/2006/relationships/slideLayout" Target="../slideLayouts/slideLayout286.xml"/><Relationship Id="rId274" Type="http://schemas.openxmlformats.org/officeDocument/2006/relationships/slideLayout" Target="../slideLayouts/slideLayout285.xml"/><Relationship Id="rId273" Type="http://schemas.openxmlformats.org/officeDocument/2006/relationships/slideLayout" Target="../slideLayouts/slideLayout284.xml"/><Relationship Id="rId272" Type="http://schemas.openxmlformats.org/officeDocument/2006/relationships/slideLayout" Target="../slideLayouts/slideLayout283.xml"/><Relationship Id="rId271" Type="http://schemas.openxmlformats.org/officeDocument/2006/relationships/slideLayout" Target="../slideLayouts/slideLayout282.xml"/><Relationship Id="rId270" Type="http://schemas.openxmlformats.org/officeDocument/2006/relationships/slideLayout" Target="../slideLayouts/slideLayout281.xml"/><Relationship Id="rId27" Type="http://schemas.openxmlformats.org/officeDocument/2006/relationships/slideLayout" Target="../slideLayouts/slideLayout38.xml"/><Relationship Id="rId269" Type="http://schemas.openxmlformats.org/officeDocument/2006/relationships/slideLayout" Target="../slideLayouts/slideLayout280.xml"/><Relationship Id="rId268" Type="http://schemas.openxmlformats.org/officeDocument/2006/relationships/slideLayout" Target="../slideLayouts/slideLayout279.xml"/><Relationship Id="rId267" Type="http://schemas.openxmlformats.org/officeDocument/2006/relationships/slideLayout" Target="../slideLayouts/slideLayout278.xml"/><Relationship Id="rId266" Type="http://schemas.openxmlformats.org/officeDocument/2006/relationships/slideLayout" Target="../slideLayouts/slideLayout277.xml"/><Relationship Id="rId265" Type="http://schemas.openxmlformats.org/officeDocument/2006/relationships/slideLayout" Target="../slideLayouts/slideLayout276.xml"/><Relationship Id="rId264" Type="http://schemas.openxmlformats.org/officeDocument/2006/relationships/slideLayout" Target="../slideLayouts/slideLayout275.xml"/><Relationship Id="rId263" Type="http://schemas.openxmlformats.org/officeDocument/2006/relationships/slideLayout" Target="../slideLayouts/slideLayout274.xml"/><Relationship Id="rId262" Type="http://schemas.openxmlformats.org/officeDocument/2006/relationships/slideLayout" Target="../slideLayouts/slideLayout273.xml"/><Relationship Id="rId261" Type="http://schemas.openxmlformats.org/officeDocument/2006/relationships/slideLayout" Target="../slideLayouts/slideLayout272.xml"/><Relationship Id="rId260" Type="http://schemas.openxmlformats.org/officeDocument/2006/relationships/slideLayout" Target="../slideLayouts/slideLayout271.xml"/><Relationship Id="rId26" Type="http://schemas.openxmlformats.org/officeDocument/2006/relationships/slideLayout" Target="../slideLayouts/slideLayout37.xml"/><Relationship Id="rId259" Type="http://schemas.openxmlformats.org/officeDocument/2006/relationships/slideLayout" Target="../slideLayouts/slideLayout270.xml"/><Relationship Id="rId258" Type="http://schemas.openxmlformats.org/officeDocument/2006/relationships/slideLayout" Target="../slideLayouts/slideLayout269.xml"/><Relationship Id="rId257" Type="http://schemas.openxmlformats.org/officeDocument/2006/relationships/slideLayout" Target="../slideLayouts/slideLayout268.xml"/><Relationship Id="rId256" Type="http://schemas.openxmlformats.org/officeDocument/2006/relationships/slideLayout" Target="../slideLayouts/slideLayout267.xml"/><Relationship Id="rId255" Type="http://schemas.openxmlformats.org/officeDocument/2006/relationships/slideLayout" Target="../slideLayouts/slideLayout266.xml"/><Relationship Id="rId254" Type="http://schemas.openxmlformats.org/officeDocument/2006/relationships/slideLayout" Target="../slideLayouts/slideLayout265.xml"/><Relationship Id="rId253" Type="http://schemas.openxmlformats.org/officeDocument/2006/relationships/slideLayout" Target="../slideLayouts/slideLayout264.xml"/><Relationship Id="rId252" Type="http://schemas.openxmlformats.org/officeDocument/2006/relationships/slideLayout" Target="../slideLayouts/slideLayout263.xml"/><Relationship Id="rId251" Type="http://schemas.openxmlformats.org/officeDocument/2006/relationships/slideLayout" Target="../slideLayouts/slideLayout262.xml"/><Relationship Id="rId250" Type="http://schemas.openxmlformats.org/officeDocument/2006/relationships/slideLayout" Target="../slideLayouts/slideLayout261.xml"/><Relationship Id="rId25" Type="http://schemas.openxmlformats.org/officeDocument/2006/relationships/slideLayout" Target="../slideLayouts/slideLayout36.xml"/><Relationship Id="rId249" Type="http://schemas.openxmlformats.org/officeDocument/2006/relationships/slideLayout" Target="../slideLayouts/slideLayout260.xml"/><Relationship Id="rId248" Type="http://schemas.openxmlformats.org/officeDocument/2006/relationships/slideLayout" Target="../slideLayouts/slideLayout259.xml"/><Relationship Id="rId247" Type="http://schemas.openxmlformats.org/officeDocument/2006/relationships/slideLayout" Target="../slideLayouts/slideLayout258.xml"/><Relationship Id="rId246" Type="http://schemas.openxmlformats.org/officeDocument/2006/relationships/slideLayout" Target="../slideLayouts/slideLayout257.xml"/><Relationship Id="rId245" Type="http://schemas.openxmlformats.org/officeDocument/2006/relationships/slideLayout" Target="../slideLayouts/slideLayout256.xml"/><Relationship Id="rId244" Type="http://schemas.openxmlformats.org/officeDocument/2006/relationships/slideLayout" Target="../slideLayouts/slideLayout255.xml"/><Relationship Id="rId243" Type="http://schemas.openxmlformats.org/officeDocument/2006/relationships/slideLayout" Target="../slideLayouts/slideLayout254.xml"/><Relationship Id="rId242" Type="http://schemas.openxmlformats.org/officeDocument/2006/relationships/slideLayout" Target="../slideLayouts/slideLayout253.xml"/><Relationship Id="rId241" Type="http://schemas.openxmlformats.org/officeDocument/2006/relationships/slideLayout" Target="../slideLayouts/slideLayout252.xml"/><Relationship Id="rId240" Type="http://schemas.openxmlformats.org/officeDocument/2006/relationships/slideLayout" Target="../slideLayouts/slideLayout251.xml"/><Relationship Id="rId24" Type="http://schemas.openxmlformats.org/officeDocument/2006/relationships/slideLayout" Target="../slideLayouts/slideLayout35.xml"/><Relationship Id="rId239" Type="http://schemas.openxmlformats.org/officeDocument/2006/relationships/slideLayout" Target="../slideLayouts/slideLayout250.xml"/><Relationship Id="rId238" Type="http://schemas.openxmlformats.org/officeDocument/2006/relationships/slideLayout" Target="../slideLayouts/slideLayout249.xml"/><Relationship Id="rId237" Type="http://schemas.openxmlformats.org/officeDocument/2006/relationships/slideLayout" Target="../slideLayouts/slideLayout248.xml"/><Relationship Id="rId236" Type="http://schemas.openxmlformats.org/officeDocument/2006/relationships/slideLayout" Target="../slideLayouts/slideLayout247.xml"/><Relationship Id="rId235" Type="http://schemas.openxmlformats.org/officeDocument/2006/relationships/slideLayout" Target="../slideLayouts/slideLayout246.xml"/><Relationship Id="rId234" Type="http://schemas.openxmlformats.org/officeDocument/2006/relationships/slideLayout" Target="../slideLayouts/slideLayout245.xml"/><Relationship Id="rId233" Type="http://schemas.openxmlformats.org/officeDocument/2006/relationships/slideLayout" Target="../slideLayouts/slideLayout244.xml"/><Relationship Id="rId232" Type="http://schemas.openxmlformats.org/officeDocument/2006/relationships/slideLayout" Target="../slideLayouts/slideLayout243.xml"/><Relationship Id="rId231" Type="http://schemas.openxmlformats.org/officeDocument/2006/relationships/slideLayout" Target="../slideLayouts/slideLayout242.xml"/><Relationship Id="rId230" Type="http://schemas.openxmlformats.org/officeDocument/2006/relationships/slideLayout" Target="../slideLayouts/slideLayout241.xml"/><Relationship Id="rId23" Type="http://schemas.openxmlformats.org/officeDocument/2006/relationships/slideLayout" Target="../slideLayouts/slideLayout34.xml"/><Relationship Id="rId229" Type="http://schemas.openxmlformats.org/officeDocument/2006/relationships/slideLayout" Target="../slideLayouts/slideLayout240.xml"/><Relationship Id="rId228" Type="http://schemas.openxmlformats.org/officeDocument/2006/relationships/slideLayout" Target="../slideLayouts/slideLayout239.xml"/><Relationship Id="rId227" Type="http://schemas.openxmlformats.org/officeDocument/2006/relationships/slideLayout" Target="../slideLayouts/slideLayout238.xml"/><Relationship Id="rId226" Type="http://schemas.openxmlformats.org/officeDocument/2006/relationships/slideLayout" Target="../slideLayouts/slideLayout237.xml"/><Relationship Id="rId225" Type="http://schemas.openxmlformats.org/officeDocument/2006/relationships/slideLayout" Target="../slideLayouts/slideLayout236.xml"/><Relationship Id="rId224" Type="http://schemas.openxmlformats.org/officeDocument/2006/relationships/slideLayout" Target="../slideLayouts/slideLayout235.xml"/><Relationship Id="rId223" Type="http://schemas.openxmlformats.org/officeDocument/2006/relationships/slideLayout" Target="../slideLayouts/slideLayout234.xml"/><Relationship Id="rId222" Type="http://schemas.openxmlformats.org/officeDocument/2006/relationships/slideLayout" Target="../slideLayouts/slideLayout233.xml"/><Relationship Id="rId221" Type="http://schemas.openxmlformats.org/officeDocument/2006/relationships/slideLayout" Target="../slideLayouts/slideLayout232.xml"/><Relationship Id="rId220" Type="http://schemas.openxmlformats.org/officeDocument/2006/relationships/slideLayout" Target="../slideLayouts/slideLayout231.xml"/><Relationship Id="rId22" Type="http://schemas.openxmlformats.org/officeDocument/2006/relationships/slideLayout" Target="../slideLayouts/slideLayout33.xml"/><Relationship Id="rId219" Type="http://schemas.openxmlformats.org/officeDocument/2006/relationships/slideLayout" Target="../slideLayouts/slideLayout230.xml"/><Relationship Id="rId218" Type="http://schemas.openxmlformats.org/officeDocument/2006/relationships/slideLayout" Target="../slideLayouts/slideLayout229.xml"/><Relationship Id="rId217" Type="http://schemas.openxmlformats.org/officeDocument/2006/relationships/slideLayout" Target="../slideLayouts/slideLayout228.xml"/><Relationship Id="rId216" Type="http://schemas.openxmlformats.org/officeDocument/2006/relationships/slideLayout" Target="../slideLayouts/slideLayout227.xml"/><Relationship Id="rId215" Type="http://schemas.openxmlformats.org/officeDocument/2006/relationships/slideLayout" Target="../slideLayouts/slideLayout226.xml"/><Relationship Id="rId214" Type="http://schemas.openxmlformats.org/officeDocument/2006/relationships/slideLayout" Target="../slideLayouts/slideLayout225.xml"/><Relationship Id="rId213" Type="http://schemas.openxmlformats.org/officeDocument/2006/relationships/slideLayout" Target="../slideLayouts/slideLayout224.xml"/><Relationship Id="rId212" Type="http://schemas.openxmlformats.org/officeDocument/2006/relationships/slideLayout" Target="../slideLayouts/slideLayout223.xml"/><Relationship Id="rId211" Type="http://schemas.openxmlformats.org/officeDocument/2006/relationships/slideLayout" Target="../slideLayouts/slideLayout222.xml"/><Relationship Id="rId210" Type="http://schemas.openxmlformats.org/officeDocument/2006/relationships/slideLayout" Target="../slideLayouts/slideLayout221.xml"/><Relationship Id="rId21" Type="http://schemas.openxmlformats.org/officeDocument/2006/relationships/slideLayout" Target="../slideLayouts/slideLayout32.xml"/><Relationship Id="rId209" Type="http://schemas.openxmlformats.org/officeDocument/2006/relationships/slideLayout" Target="../slideLayouts/slideLayout220.xml"/><Relationship Id="rId208" Type="http://schemas.openxmlformats.org/officeDocument/2006/relationships/slideLayout" Target="../slideLayouts/slideLayout219.xml"/><Relationship Id="rId207" Type="http://schemas.openxmlformats.org/officeDocument/2006/relationships/slideLayout" Target="../slideLayouts/slideLayout218.xml"/><Relationship Id="rId206" Type="http://schemas.openxmlformats.org/officeDocument/2006/relationships/slideLayout" Target="../slideLayouts/slideLayout217.xml"/><Relationship Id="rId205" Type="http://schemas.openxmlformats.org/officeDocument/2006/relationships/slideLayout" Target="../slideLayouts/slideLayout216.xml"/><Relationship Id="rId204" Type="http://schemas.openxmlformats.org/officeDocument/2006/relationships/slideLayout" Target="../slideLayouts/slideLayout215.xml"/><Relationship Id="rId203" Type="http://schemas.openxmlformats.org/officeDocument/2006/relationships/slideLayout" Target="../slideLayouts/slideLayout214.xml"/><Relationship Id="rId202" Type="http://schemas.openxmlformats.org/officeDocument/2006/relationships/slideLayout" Target="../slideLayouts/slideLayout213.xml"/><Relationship Id="rId201" Type="http://schemas.openxmlformats.org/officeDocument/2006/relationships/slideLayout" Target="../slideLayouts/slideLayout212.xml"/><Relationship Id="rId200" Type="http://schemas.openxmlformats.org/officeDocument/2006/relationships/slideLayout" Target="../slideLayouts/slideLayout211.xml"/><Relationship Id="rId20" Type="http://schemas.openxmlformats.org/officeDocument/2006/relationships/slideLayout" Target="../slideLayouts/slideLayout31.xml"/><Relationship Id="rId2" Type="http://schemas.openxmlformats.org/officeDocument/2006/relationships/slideLayout" Target="../slideLayouts/slideLayout13.xml"/><Relationship Id="rId199" Type="http://schemas.openxmlformats.org/officeDocument/2006/relationships/slideLayout" Target="../slideLayouts/slideLayout210.xml"/><Relationship Id="rId198" Type="http://schemas.openxmlformats.org/officeDocument/2006/relationships/slideLayout" Target="../slideLayouts/slideLayout209.xml"/><Relationship Id="rId197" Type="http://schemas.openxmlformats.org/officeDocument/2006/relationships/slideLayout" Target="../slideLayouts/slideLayout208.xml"/><Relationship Id="rId196" Type="http://schemas.openxmlformats.org/officeDocument/2006/relationships/slideLayout" Target="../slideLayouts/slideLayout207.xml"/><Relationship Id="rId195" Type="http://schemas.openxmlformats.org/officeDocument/2006/relationships/slideLayout" Target="../slideLayouts/slideLayout206.xml"/><Relationship Id="rId194" Type="http://schemas.openxmlformats.org/officeDocument/2006/relationships/slideLayout" Target="../slideLayouts/slideLayout205.xml"/><Relationship Id="rId193" Type="http://schemas.openxmlformats.org/officeDocument/2006/relationships/slideLayout" Target="../slideLayouts/slideLayout204.xml"/><Relationship Id="rId192" Type="http://schemas.openxmlformats.org/officeDocument/2006/relationships/slideLayout" Target="../slideLayouts/slideLayout203.xml"/><Relationship Id="rId191" Type="http://schemas.openxmlformats.org/officeDocument/2006/relationships/slideLayout" Target="../slideLayouts/slideLayout202.xml"/><Relationship Id="rId190" Type="http://schemas.openxmlformats.org/officeDocument/2006/relationships/slideLayout" Target="../slideLayouts/slideLayout201.xml"/><Relationship Id="rId19" Type="http://schemas.openxmlformats.org/officeDocument/2006/relationships/slideLayout" Target="../slideLayouts/slideLayout30.xml"/><Relationship Id="rId189" Type="http://schemas.openxmlformats.org/officeDocument/2006/relationships/slideLayout" Target="../slideLayouts/slideLayout200.xml"/><Relationship Id="rId188" Type="http://schemas.openxmlformats.org/officeDocument/2006/relationships/slideLayout" Target="../slideLayouts/slideLayout199.xml"/><Relationship Id="rId187" Type="http://schemas.openxmlformats.org/officeDocument/2006/relationships/slideLayout" Target="../slideLayouts/slideLayout198.xml"/><Relationship Id="rId186" Type="http://schemas.openxmlformats.org/officeDocument/2006/relationships/slideLayout" Target="../slideLayouts/slideLayout197.xml"/><Relationship Id="rId185" Type="http://schemas.openxmlformats.org/officeDocument/2006/relationships/slideLayout" Target="../slideLayouts/slideLayout196.xml"/><Relationship Id="rId184" Type="http://schemas.openxmlformats.org/officeDocument/2006/relationships/slideLayout" Target="../slideLayouts/slideLayout195.xml"/><Relationship Id="rId183" Type="http://schemas.openxmlformats.org/officeDocument/2006/relationships/slideLayout" Target="../slideLayouts/slideLayout194.xml"/><Relationship Id="rId182" Type="http://schemas.openxmlformats.org/officeDocument/2006/relationships/slideLayout" Target="../slideLayouts/slideLayout193.xml"/><Relationship Id="rId181" Type="http://schemas.openxmlformats.org/officeDocument/2006/relationships/slideLayout" Target="../slideLayouts/slideLayout192.xml"/><Relationship Id="rId180" Type="http://schemas.openxmlformats.org/officeDocument/2006/relationships/slideLayout" Target="../slideLayouts/slideLayout191.xml"/><Relationship Id="rId18" Type="http://schemas.openxmlformats.org/officeDocument/2006/relationships/slideLayout" Target="../slideLayouts/slideLayout29.xml"/><Relationship Id="rId179" Type="http://schemas.openxmlformats.org/officeDocument/2006/relationships/slideLayout" Target="../slideLayouts/slideLayout190.xml"/><Relationship Id="rId178" Type="http://schemas.openxmlformats.org/officeDocument/2006/relationships/slideLayout" Target="../slideLayouts/slideLayout189.xml"/><Relationship Id="rId177" Type="http://schemas.openxmlformats.org/officeDocument/2006/relationships/slideLayout" Target="../slideLayouts/slideLayout188.xml"/><Relationship Id="rId176" Type="http://schemas.openxmlformats.org/officeDocument/2006/relationships/slideLayout" Target="../slideLayouts/slideLayout187.xml"/><Relationship Id="rId175" Type="http://schemas.openxmlformats.org/officeDocument/2006/relationships/slideLayout" Target="../slideLayouts/slideLayout186.xml"/><Relationship Id="rId174" Type="http://schemas.openxmlformats.org/officeDocument/2006/relationships/slideLayout" Target="../slideLayouts/slideLayout185.xml"/><Relationship Id="rId173" Type="http://schemas.openxmlformats.org/officeDocument/2006/relationships/slideLayout" Target="../slideLayouts/slideLayout184.xml"/><Relationship Id="rId172" Type="http://schemas.openxmlformats.org/officeDocument/2006/relationships/slideLayout" Target="../slideLayouts/slideLayout183.xml"/><Relationship Id="rId171" Type="http://schemas.openxmlformats.org/officeDocument/2006/relationships/slideLayout" Target="../slideLayouts/slideLayout182.xml"/><Relationship Id="rId170" Type="http://schemas.openxmlformats.org/officeDocument/2006/relationships/slideLayout" Target="../slideLayouts/slideLayout181.xml"/><Relationship Id="rId17" Type="http://schemas.openxmlformats.org/officeDocument/2006/relationships/slideLayout" Target="../slideLayouts/slideLayout28.xml"/><Relationship Id="rId169" Type="http://schemas.openxmlformats.org/officeDocument/2006/relationships/slideLayout" Target="../slideLayouts/slideLayout180.xml"/><Relationship Id="rId168" Type="http://schemas.openxmlformats.org/officeDocument/2006/relationships/slideLayout" Target="../slideLayouts/slideLayout179.xml"/><Relationship Id="rId167" Type="http://schemas.openxmlformats.org/officeDocument/2006/relationships/slideLayout" Target="../slideLayouts/slideLayout178.xml"/><Relationship Id="rId166" Type="http://schemas.openxmlformats.org/officeDocument/2006/relationships/slideLayout" Target="../slideLayouts/slideLayout177.xml"/><Relationship Id="rId165" Type="http://schemas.openxmlformats.org/officeDocument/2006/relationships/slideLayout" Target="../slideLayouts/slideLayout176.xml"/><Relationship Id="rId164" Type="http://schemas.openxmlformats.org/officeDocument/2006/relationships/slideLayout" Target="../slideLayouts/slideLayout175.xml"/><Relationship Id="rId163" Type="http://schemas.openxmlformats.org/officeDocument/2006/relationships/slideLayout" Target="../slideLayouts/slideLayout174.xml"/><Relationship Id="rId162" Type="http://schemas.openxmlformats.org/officeDocument/2006/relationships/slideLayout" Target="../slideLayouts/slideLayout173.xml"/><Relationship Id="rId161" Type="http://schemas.openxmlformats.org/officeDocument/2006/relationships/slideLayout" Target="../slideLayouts/slideLayout172.xml"/><Relationship Id="rId160" Type="http://schemas.openxmlformats.org/officeDocument/2006/relationships/slideLayout" Target="../slideLayouts/slideLayout171.xml"/><Relationship Id="rId16" Type="http://schemas.openxmlformats.org/officeDocument/2006/relationships/slideLayout" Target="../slideLayouts/slideLayout27.xml"/><Relationship Id="rId159" Type="http://schemas.openxmlformats.org/officeDocument/2006/relationships/slideLayout" Target="../slideLayouts/slideLayout170.xml"/><Relationship Id="rId158" Type="http://schemas.openxmlformats.org/officeDocument/2006/relationships/slideLayout" Target="../slideLayouts/slideLayout169.xml"/><Relationship Id="rId157" Type="http://schemas.openxmlformats.org/officeDocument/2006/relationships/slideLayout" Target="../slideLayouts/slideLayout168.xml"/><Relationship Id="rId156" Type="http://schemas.openxmlformats.org/officeDocument/2006/relationships/slideLayout" Target="../slideLayouts/slideLayout167.xml"/><Relationship Id="rId155" Type="http://schemas.openxmlformats.org/officeDocument/2006/relationships/slideLayout" Target="../slideLayouts/slideLayout166.xml"/><Relationship Id="rId154" Type="http://schemas.openxmlformats.org/officeDocument/2006/relationships/slideLayout" Target="../slideLayouts/slideLayout165.xml"/><Relationship Id="rId153" Type="http://schemas.openxmlformats.org/officeDocument/2006/relationships/slideLayout" Target="../slideLayouts/slideLayout164.xml"/><Relationship Id="rId152" Type="http://schemas.openxmlformats.org/officeDocument/2006/relationships/slideLayout" Target="../slideLayouts/slideLayout163.xml"/><Relationship Id="rId151" Type="http://schemas.openxmlformats.org/officeDocument/2006/relationships/slideLayout" Target="../slideLayouts/slideLayout162.xml"/><Relationship Id="rId150" Type="http://schemas.openxmlformats.org/officeDocument/2006/relationships/slideLayout" Target="../slideLayouts/slideLayout161.xml"/><Relationship Id="rId15" Type="http://schemas.openxmlformats.org/officeDocument/2006/relationships/slideLayout" Target="../slideLayouts/slideLayout26.xml"/><Relationship Id="rId149" Type="http://schemas.openxmlformats.org/officeDocument/2006/relationships/slideLayout" Target="../slideLayouts/slideLayout160.xml"/><Relationship Id="rId148" Type="http://schemas.openxmlformats.org/officeDocument/2006/relationships/slideLayout" Target="../slideLayouts/slideLayout159.xml"/><Relationship Id="rId147" Type="http://schemas.openxmlformats.org/officeDocument/2006/relationships/slideLayout" Target="../slideLayouts/slideLayout158.xml"/><Relationship Id="rId146" Type="http://schemas.openxmlformats.org/officeDocument/2006/relationships/slideLayout" Target="../slideLayouts/slideLayout157.xml"/><Relationship Id="rId145" Type="http://schemas.openxmlformats.org/officeDocument/2006/relationships/slideLayout" Target="../slideLayouts/slideLayout156.xml"/><Relationship Id="rId144" Type="http://schemas.openxmlformats.org/officeDocument/2006/relationships/slideLayout" Target="../slideLayouts/slideLayout155.xml"/><Relationship Id="rId143" Type="http://schemas.openxmlformats.org/officeDocument/2006/relationships/slideLayout" Target="../slideLayouts/slideLayout154.xml"/><Relationship Id="rId142" Type="http://schemas.openxmlformats.org/officeDocument/2006/relationships/slideLayout" Target="../slideLayouts/slideLayout153.xml"/><Relationship Id="rId141" Type="http://schemas.openxmlformats.org/officeDocument/2006/relationships/slideLayout" Target="../slideLayouts/slideLayout152.xml"/><Relationship Id="rId140" Type="http://schemas.openxmlformats.org/officeDocument/2006/relationships/slideLayout" Target="../slideLayouts/slideLayout151.xml"/><Relationship Id="rId14" Type="http://schemas.openxmlformats.org/officeDocument/2006/relationships/slideLayout" Target="../slideLayouts/slideLayout25.xml"/><Relationship Id="rId139" Type="http://schemas.openxmlformats.org/officeDocument/2006/relationships/slideLayout" Target="../slideLayouts/slideLayout150.xml"/><Relationship Id="rId138" Type="http://schemas.openxmlformats.org/officeDocument/2006/relationships/slideLayout" Target="../slideLayouts/slideLayout149.xml"/><Relationship Id="rId137" Type="http://schemas.openxmlformats.org/officeDocument/2006/relationships/slideLayout" Target="../slideLayouts/slideLayout148.xml"/><Relationship Id="rId136" Type="http://schemas.openxmlformats.org/officeDocument/2006/relationships/slideLayout" Target="../slideLayouts/slideLayout147.xml"/><Relationship Id="rId135" Type="http://schemas.openxmlformats.org/officeDocument/2006/relationships/slideLayout" Target="../slideLayouts/slideLayout146.xml"/><Relationship Id="rId134" Type="http://schemas.openxmlformats.org/officeDocument/2006/relationships/slideLayout" Target="../slideLayouts/slideLayout145.xml"/><Relationship Id="rId133" Type="http://schemas.openxmlformats.org/officeDocument/2006/relationships/slideLayout" Target="../slideLayouts/slideLayout144.xml"/><Relationship Id="rId132" Type="http://schemas.openxmlformats.org/officeDocument/2006/relationships/slideLayout" Target="../slideLayouts/slideLayout143.xml"/><Relationship Id="rId131" Type="http://schemas.openxmlformats.org/officeDocument/2006/relationships/slideLayout" Target="../slideLayouts/slideLayout142.xml"/><Relationship Id="rId130" Type="http://schemas.openxmlformats.org/officeDocument/2006/relationships/slideLayout" Target="../slideLayouts/slideLayout141.xml"/><Relationship Id="rId13" Type="http://schemas.openxmlformats.org/officeDocument/2006/relationships/slideLayout" Target="../slideLayouts/slideLayout24.xml"/><Relationship Id="rId129" Type="http://schemas.openxmlformats.org/officeDocument/2006/relationships/slideLayout" Target="../slideLayouts/slideLayout140.xml"/><Relationship Id="rId128" Type="http://schemas.openxmlformats.org/officeDocument/2006/relationships/slideLayout" Target="../slideLayouts/slideLayout139.xml"/><Relationship Id="rId127" Type="http://schemas.openxmlformats.org/officeDocument/2006/relationships/slideLayout" Target="../slideLayouts/slideLayout138.xml"/><Relationship Id="rId126" Type="http://schemas.openxmlformats.org/officeDocument/2006/relationships/slideLayout" Target="../slideLayouts/slideLayout137.xml"/><Relationship Id="rId125" Type="http://schemas.openxmlformats.org/officeDocument/2006/relationships/slideLayout" Target="../slideLayouts/slideLayout136.xml"/><Relationship Id="rId124" Type="http://schemas.openxmlformats.org/officeDocument/2006/relationships/slideLayout" Target="../slideLayouts/slideLayout135.xml"/><Relationship Id="rId123" Type="http://schemas.openxmlformats.org/officeDocument/2006/relationships/slideLayout" Target="../slideLayouts/slideLayout134.xml"/><Relationship Id="rId122" Type="http://schemas.openxmlformats.org/officeDocument/2006/relationships/slideLayout" Target="../slideLayouts/slideLayout133.xml"/><Relationship Id="rId121" Type="http://schemas.openxmlformats.org/officeDocument/2006/relationships/slideLayout" Target="../slideLayouts/slideLayout132.xml"/><Relationship Id="rId120" Type="http://schemas.openxmlformats.org/officeDocument/2006/relationships/slideLayout" Target="../slideLayouts/slideLayout131.xml"/><Relationship Id="rId12" Type="http://schemas.openxmlformats.org/officeDocument/2006/relationships/slideLayout" Target="../slideLayouts/slideLayout23.xml"/><Relationship Id="rId119" Type="http://schemas.openxmlformats.org/officeDocument/2006/relationships/slideLayout" Target="../slideLayouts/slideLayout130.xml"/><Relationship Id="rId118" Type="http://schemas.openxmlformats.org/officeDocument/2006/relationships/slideLayout" Target="../slideLayouts/slideLayout129.xml"/><Relationship Id="rId117" Type="http://schemas.openxmlformats.org/officeDocument/2006/relationships/slideLayout" Target="../slideLayouts/slideLayout128.xml"/><Relationship Id="rId116" Type="http://schemas.openxmlformats.org/officeDocument/2006/relationships/slideLayout" Target="../slideLayouts/slideLayout127.xml"/><Relationship Id="rId115" Type="http://schemas.openxmlformats.org/officeDocument/2006/relationships/slideLayout" Target="../slideLayouts/slideLayout126.xml"/><Relationship Id="rId114" Type="http://schemas.openxmlformats.org/officeDocument/2006/relationships/slideLayout" Target="../slideLayouts/slideLayout125.xml"/><Relationship Id="rId113" Type="http://schemas.openxmlformats.org/officeDocument/2006/relationships/slideLayout" Target="../slideLayouts/slideLayout124.xml"/><Relationship Id="rId112" Type="http://schemas.openxmlformats.org/officeDocument/2006/relationships/slideLayout" Target="../slideLayouts/slideLayout123.xml"/><Relationship Id="rId111" Type="http://schemas.openxmlformats.org/officeDocument/2006/relationships/slideLayout" Target="../slideLayouts/slideLayout122.xml"/><Relationship Id="rId110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22.xml"/><Relationship Id="rId109" Type="http://schemas.openxmlformats.org/officeDocument/2006/relationships/slideLayout" Target="../slideLayouts/slideLayout120.xml"/><Relationship Id="rId108" Type="http://schemas.openxmlformats.org/officeDocument/2006/relationships/slideLayout" Target="../slideLayouts/slideLayout119.xml"/><Relationship Id="rId107" Type="http://schemas.openxmlformats.org/officeDocument/2006/relationships/slideLayout" Target="../slideLayouts/slideLayout118.xml"/><Relationship Id="rId106" Type="http://schemas.openxmlformats.org/officeDocument/2006/relationships/slideLayout" Target="../slideLayouts/slideLayout117.xml"/><Relationship Id="rId105" Type="http://schemas.openxmlformats.org/officeDocument/2006/relationships/slideLayout" Target="../slideLayouts/slideLayout116.xml"/><Relationship Id="rId104" Type="http://schemas.openxmlformats.org/officeDocument/2006/relationships/slideLayout" Target="../slideLayouts/slideLayout115.xml"/><Relationship Id="rId103" Type="http://schemas.openxmlformats.org/officeDocument/2006/relationships/slideLayout" Target="../slideLayouts/slideLayout114.xml"/><Relationship Id="rId102" Type="http://schemas.openxmlformats.org/officeDocument/2006/relationships/slideLayout" Target="../slideLayouts/slideLayout113.xml"/><Relationship Id="rId101" Type="http://schemas.openxmlformats.org/officeDocument/2006/relationships/slideLayout" Target="../slideLayouts/slideLayout112.xml"/><Relationship Id="rId100" Type="http://schemas.openxmlformats.org/officeDocument/2006/relationships/slideLayout" Target="../slideLayouts/slideLayout111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Line 3"/>
          <p:cNvSpPr>
            <a:spLocks noChangeShapeType="1"/>
          </p:cNvSpPr>
          <p:nvPr userDrawn="1"/>
        </p:nvSpPr>
        <p:spPr bwMode="auto">
          <a:xfrm flipV="1">
            <a:off x="8255" y="622935"/>
            <a:ext cx="12091670" cy="59690"/>
          </a:xfrm>
          <a:prstGeom prst="line">
            <a:avLst/>
          </a:prstGeom>
          <a:noFill/>
          <a:ln w="25400" algn="ctr">
            <a:solidFill>
              <a:srgbClr val="85D1F7"/>
            </a:solidFill>
            <a:round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048577" name="矩形 7"/>
          <p:cNvSpPr/>
          <p:nvPr userDrawn="1"/>
        </p:nvSpPr>
        <p:spPr>
          <a:xfrm flipV="1">
            <a:off x="8248227" y="1529927"/>
            <a:ext cx="905933" cy="7052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2400"/>
          </a:p>
        </p:txBody>
      </p:sp>
      <p:sp>
        <p:nvSpPr>
          <p:cNvPr id="1048578" name="Rectangle 5"/>
          <p:cNvSpPr>
            <a:spLocks noChangeArrowheads="1"/>
          </p:cNvSpPr>
          <p:nvPr userDrawn="1"/>
        </p:nvSpPr>
        <p:spPr bwMode="auto">
          <a:xfrm>
            <a:off x="857250" y="314960"/>
            <a:ext cx="270954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fontAlgn="auto" hangingPunct="0"/>
            <a:r>
              <a:rPr lang="en-US" altLang="zh-CN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Java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程序设计</a:t>
            </a:r>
            <a:r>
              <a:rPr lang="en-US" altLang="zh-CN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---</a:t>
            </a:r>
            <a:r>
              <a:rPr lang="zh-CN" altLang="en-US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总复习</a:t>
            </a:r>
            <a:endParaRPr lang="zh-CN" altLang="en-US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48579" name="Line 3"/>
          <p:cNvSpPr>
            <a:spLocks noChangeShapeType="1"/>
          </p:cNvSpPr>
          <p:nvPr userDrawn="1"/>
        </p:nvSpPr>
        <p:spPr bwMode="auto">
          <a:xfrm>
            <a:off x="212" y="6471920"/>
            <a:ext cx="9953413" cy="50800"/>
          </a:xfrm>
          <a:prstGeom prst="line">
            <a:avLst/>
          </a:prstGeom>
          <a:noFill/>
          <a:ln w="19050" algn="ctr">
            <a:solidFill>
              <a:srgbClr val="85D1F7"/>
            </a:solidFill>
            <a:round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048580" name="Rectangle 5"/>
          <p:cNvSpPr>
            <a:spLocks noChangeArrowheads="1"/>
          </p:cNvSpPr>
          <p:nvPr userDrawn="1"/>
        </p:nvSpPr>
        <p:spPr bwMode="auto">
          <a:xfrm>
            <a:off x="9961880" y="6287347"/>
            <a:ext cx="2003213" cy="42037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sunrise" dir="t">
              <a:rot lat="0" lon="0" rev="0"/>
            </a:lightRig>
          </a:scene3d>
          <a:sp3d prstMaterial="matte"/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fr-FR" sz="2135">
                <a:ln>
                  <a:solidFill>
                    <a:schemeClr val="accent1"/>
                  </a:solidFill>
                </a:ln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信息技术学院</a:t>
            </a:r>
            <a:endParaRPr lang="zh-CN" altLang="fr-FR" sz="2135">
              <a:ln>
                <a:solidFill>
                  <a:schemeClr val="accent1"/>
                </a:solidFill>
              </a:ln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Java图标"/>
          <p:cNvPicPr>
            <a:picLocks noChangeAspect="1"/>
          </p:cNvPicPr>
          <p:nvPr userDrawn="1"/>
        </p:nvPicPr>
        <p:blipFill>
          <a:blip r:embed="rId283"/>
          <a:srcRect l="32520" r="26733" b="31783"/>
          <a:stretch>
            <a:fillRect/>
          </a:stretch>
        </p:blipFill>
        <p:spPr>
          <a:xfrm>
            <a:off x="15240" y="13970"/>
            <a:ext cx="829310" cy="6699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  <p:sldLayoutId id="2147483687" r:id="rId27"/>
    <p:sldLayoutId id="2147483688" r:id="rId28"/>
    <p:sldLayoutId id="2147483689" r:id="rId29"/>
    <p:sldLayoutId id="2147483690" r:id="rId30"/>
    <p:sldLayoutId id="2147483691" r:id="rId31"/>
    <p:sldLayoutId id="2147483692" r:id="rId32"/>
    <p:sldLayoutId id="2147483693" r:id="rId33"/>
    <p:sldLayoutId id="2147483694" r:id="rId34"/>
    <p:sldLayoutId id="2147483695" r:id="rId35"/>
    <p:sldLayoutId id="2147483696" r:id="rId36"/>
    <p:sldLayoutId id="2147483697" r:id="rId37"/>
    <p:sldLayoutId id="2147483698" r:id="rId38"/>
    <p:sldLayoutId id="2147483699" r:id="rId39"/>
    <p:sldLayoutId id="2147483700" r:id="rId40"/>
    <p:sldLayoutId id="2147483701" r:id="rId41"/>
    <p:sldLayoutId id="2147483702" r:id="rId42"/>
    <p:sldLayoutId id="2147483703" r:id="rId43"/>
    <p:sldLayoutId id="2147483704" r:id="rId44"/>
    <p:sldLayoutId id="2147483705" r:id="rId45"/>
    <p:sldLayoutId id="2147483706" r:id="rId46"/>
    <p:sldLayoutId id="2147483707" r:id="rId47"/>
    <p:sldLayoutId id="2147483708" r:id="rId48"/>
    <p:sldLayoutId id="2147483709" r:id="rId49"/>
    <p:sldLayoutId id="2147483710" r:id="rId50"/>
    <p:sldLayoutId id="2147483711" r:id="rId51"/>
    <p:sldLayoutId id="2147483712" r:id="rId52"/>
    <p:sldLayoutId id="2147483713" r:id="rId53"/>
    <p:sldLayoutId id="2147483714" r:id="rId54"/>
    <p:sldLayoutId id="2147483715" r:id="rId55"/>
    <p:sldLayoutId id="2147483716" r:id="rId56"/>
    <p:sldLayoutId id="2147483717" r:id="rId57"/>
    <p:sldLayoutId id="2147483718" r:id="rId58"/>
    <p:sldLayoutId id="2147483719" r:id="rId59"/>
    <p:sldLayoutId id="2147483720" r:id="rId60"/>
    <p:sldLayoutId id="2147483721" r:id="rId61"/>
    <p:sldLayoutId id="2147483722" r:id="rId62"/>
    <p:sldLayoutId id="2147483723" r:id="rId63"/>
    <p:sldLayoutId id="2147483724" r:id="rId64"/>
    <p:sldLayoutId id="2147483725" r:id="rId65"/>
    <p:sldLayoutId id="2147483726" r:id="rId66"/>
    <p:sldLayoutId id="2147483727" r:id="rId67"/>
    <p:sldLayoutId id="2147483728" r:id="rId68"/>
    <p:sldLayoutId id="2147483729" r:id="rId69"/>
    <p:sldLayoutId id="2147483730" r:id="rId70"/>
    <p:sldLayoutId id="2147483731" r:id="rId71"/>
    <p:sldLayoutId id="2147483732" r:id="rId72"/>
    <p:sldLayoutId id="2147483733" r:id="rId73"/>
    <p:sldLayoutId id="2147483734" r:id="rId74"/>
    <p:sldLayoutId id="2147483735" r:id="rId75"/>
    <p:sldLayoutId id="2147483736" r:id="rId76"/>
    <p:sldLayoutId id="2147483737" r:id="rId77"/>
    <p:sldLayoutId id="2147483738" r:id="rId78"/>
    <p:sldLayoutId id="2147483739" r:id="rId79"/>
    <p:sldLayoutId id="2147483740" r:id="rId80"/>
    <p:sldLayoutId id="2147483741" r:id="rId81"/>
    <p:sldLayoutId id="2147483742" r:id="rId82"/>
    <p:sldLayoutId id="2147483743" r:id="rId83"/>
    <p:sldLayoutId id="2147483744" r:id="rId84"/>
    <p:sldLayoutId id="2147483745" r:id="rId85"/>
    <p:sldLayoutId id="2147483746" r:id="rId86"/>
    <p:sldLayoutId id="2147483747" r:id="rId87"/>
    <p:sldLayoutId id="2147483748" r:id="rId88"/>
    <p:sldLayoutId id="2147483749" r:id="rId89"/>
    <p:sldLayoutId id="2147483750" r:id="rId90"/>
    <p:sldLayoutId id="2147483751" r:id="rId91"/>
    <p:sldLayoutId id="2147483752" r:id="rId92"/>
    <p:sldLayoutId id="2147483753" r:id="rId93"/>
    <p:sldLayoutId id="2147483754" r:id="rId94"/>
    <p:sldLayoutId id="2147483755" r:id="rId95"/>
    <p:sldLayoutId id="2147483756" r:id="rId96"/>
    <p:sldLayoutId id="2147483757" r:id="rId97"/>
    <p:sldLayoutId id="2147483758" r:id="rId98"/>
    <p:sldLayoutId id="2147483759" r:id="rId99"/>
    <p:sldLayoutId id="2147483760" r:id="rId100"/>
    <p:sldLayoutId id="2147483761" r:id="rId101"/>
    <p:sldLayoutId id="2147483762" r:id="rId102"/>
    <p:sldLayoutId id="2147483763" r:id="rId103"/>
    <p:sldLayoutId id="2147483764" r:id="rId104"/>
    <p:sldLayoutId id="2147483765" r:id="rId105"/>
    <p:sldLayoutId id="2147483766" r:id="rId106"/>
    <p:sldLayoutId id="2147483767" r:id="rId107"/>
    <p:sldLayoutId id="2147483768" r:id="rId108"/>
    <p:sldLayoutId id="2147483769" r:id="rId109"/>
    <p:sldLayoutId id="2147483770" r:id="rId110"/>
    <p:sldLayoutId id="2147483771" r:id="rId111"/>
    <p:sldLayoutId id="2147483772" r:id="rId112"/>
    <p:sldLayoutId id="2147483773" r:id="rId113"/>
    <p:sldLayoutId id="2147483774" r:id="rId114"/>
    <p:sldLayoutId id="2147483775" r:id="rId115"/>
    <p:sldLayoutId id="2147483776" r:id="rId116"/>
    <p:sldLayoutId id="2147483777" r:id="rId117"/>
    <p:sldLayoutId id="2147483778" r:id="rId118"/>
    <p:sldLayoutId id="2147483779" r:id="rId119"/>
    <p:sldLayoutId id="2147483780" r:id="rId120"/>
    <p:sldLayoutId id="2147483781" r:id="rId121"/>
    <p:sldLayoutId id="2147483782" r:id="rId122"/>
    <p:sldLayoutId id="2147483783" r:id="rId123"/>
    <p:sldLayoutId id="2147483784" r:id="rId124"/>
    <p:sldLayoutId id="2147483785" r:id="rId125"/>
    <p:sldLayoutId id="2147483786" r:id="rId126"/>
    <p:sldLayoutId id="2147483787" r:id="rId127"/>
    <p:sldLayoutId id="2147483788" r:id="rId128"/>
    <p:sldLayoutId id="2147483789" r:id="rId129"/>
    <p:sldLayoutId id="2147483790" r:id="rId130"/>
    <p:sldLayoutId id="2147483791" r:id="rId131"/>
    <p:sldLayoutId id="2147483792" r:id="rId132"/>
    <p:sldLayoutId id="2147483793" r:id="rId133"/>
    <p:sldLayoutId id="2147483794" r:id="rId134"/>
    <p:sldLayoutId id="2147483795" r:id="rId135"/>
    <p:sldLayoutId id="2147483796" r:id="rId136"/>
    <p:sldLayoutId id="2147483797" r:id="rId137"/>
    <p:sldLayoutId id="2147483798" r:id="rId138"/>
    <p:sldLayoutId id="2147483799" r:id="rId139"/>
    <p:sldLayoutId id="2147483800" r:id="rId140"/>
    <p:sldLayoutId id="2147483801" r:id="rId141"/>
    <p:sldLayoutId id="2147483802" r:id="rId142"/>
    <p:sldLayoutId id="2147483803" r:id="rId143"/>
    <p:sldLayoutId id="2147483804" r:id="rId144"/>
    <p:sldLayoutId id="2147483805" r:id="rId145"/>
    <p:sldLayoutId id="2147483806" r:id="rId146"/>
    <p:sldLayoutId id="2147483807" r:id="rId147"/>
    <p:sldLayoutId id="2147483808" r:id="rId148"/>
    <p:sldLayoutId id="2147483809" r:id="rId149"/>
    <p:sldLayoutId id="2147483810" r:id="rId150"/>
    <p:sldLayoutId id="2147483811" r:id="rId151"/>
    <p:sldLayoutId id="2147483812" r:id="rId152"/>
    <p:sldLayoutId id="2147483813" r:id="rId153"/>
    <p:sldLayoutId id="2147483814" r:id="rId154"/>
    <p:sldLayoutId id="2147483815" r:id="rId155"/>
    <p:sldLayoutId id="2147483816" r:id="rId156"/>
    <p:sldLayoutId id="2147483817" r:id="rId157"/>
    <p:sldLayoutId id="2147483818" r:id="rId158"/>
    <p:sldLayoutId id="2147483819" r:id="rId159"/>
    <p:sldLayoutId id="2147483820" r:id="rId160"/>
    <p:sldLayoutId id="2147483821" r:id="rId161"/>
    <p:sldLayoutId id="2147483822" r:id="rId162"/>
    <p:sldLayoutId id="2147483823" r:id="rId163"/>
    <p:sldLayoutId id="2147483824" r:id="rId164"/>
    <p:sldLayoutId id="2147483825" r:id="rId165"/>
    <p:sldLayoutId id="2147483826" r:id="rId166"/>
    <p:sldLayoutId id="2147483827" r:id="rId167"/>
    <p:sldLayoutId id="2147483828" r:id="rId168"/>
    <p:sldLayoutId id="2147483829" r:id="rId169"/>
    <p:sldLayoutId id="2147483830" r:id="rId170"/>
    <p:sldLayoutId id="2147483831" r:id="rId171"/>
    <p:sldLayoutId id="2147483832" r:id="rId172"/>
    <p:sldLayoutId id="2147483833" r:id="rId173"/>
    <p:sldLayoutId id="2147483834" r:id="rId174"/>
    <p:sldLayoutId id="2147483835" r:id="rId175"/>
    <p:sldLayoutId id="2147483836" r:id="rId176"/>
    <p:sldLayoutId id="2147483837" r:id="rId177"/>
    <p:sldLayoutId id="2147483838" r:id="rId178"/>
    <p:sldLayoutId id="2147483839" r:id="rId179"/>
    <p:sldLayoutId id="2147483840" r:id="rId180"/>
    <p:sldLayoutId id="2147483841" r:id="rId181"/>
    <p:sldLayoutId id="2147483842" r:id="rId182"/>
    <p:sldLayoutId id="2147483843" r:id="rId183"/>
    <p:sldLayoutId id="2147483844" r:id="rId184"/>
    <p:sldLayoutId id="2147483845" r:id="rId185"/>
    <p:sldLayoutId id="2147483846" r:id="rId186"/>
    <p:sldLayoutId id="2147483847" r:id="rId187"/>
    <p:sldLayoutId id="2147483848" r:id="rId188"/>
    <p:sldLayoutId id="2147483849" r:id="rId189"/>
    <p:sldLayoutId id="2147483850" r:id="rId190"/>
    <p:sldLayoutId id="2147483851" r:id="rId191"/>
    <p:sldLayoutId id="2147483852" r:id="rId192"/>
    <p:sldLayoutId id="2147483853" r:id="rId193"/>
    <p:sldLayoutId id="2147483854" r:id="rId194"/>
    <p:sldLayoutId id="2147483855" r:id="rId195"/>
    <p:sldLayoutId id="2147483856" r:id="rId196"/>
    <p:sldLayoutId id="2147483857" r:id="rId197"/>
    <p:sldLayoutId id="2147483858" r:id="rId198"/>
    <p:sldLayoutId id="2147483859" r:id="rId199"/>
    <p:sldLayoutId id="2147483860" r:id="rId200"/>
    <p:sldLayoutId id="2147483861" r:id="rId201"/>
    <p:sldLayoutId id="2147483862" r:id="rId202"/>
    <p:sldLayoutId id="2147483863" r:id="rId203"/>
    <p:sldLayoutId id="2147483864" r:id="rId204"/>
    <p:sldLayoutId id="2147483865" r:id="rId205"/>
    <p:sldLayoutId id="2147483866" r:id="rId206"/>
    <p:sldLayoutId id="2147483867" r:id="rId207"/>
    <p:sldLayoutId id="2147483868" r:id="rId208"/>
    <p:sldLayoutId id="2147483869" r:id="rId209"/>
    <p:sldLayoutId id="2147483870" r:id="rId210"/>
    <p:sldLayoutId id="2147483871" r:id="rId211"/>
    <p:sldLayoutId id="2147483872" r:id="rId212"/>
    <p:sldLayoutId id="2147483873" r:id="rId213"/>
    <p:sldLayoutId id="2147483874" r:id="rId214"/>
    <p:sldLayoutId id="2147483875" r:id="rId215"/>
    <p:sldLayoutId id="2147483876" r:id="rId216"/>
    <p:sldLayoutId id="2147483877" r:id="rId217"/>
    <p:sldLayoutId id="2147483878" r:id="rId218"/>
    <p:sldLayoutId id="2147483879" r:id="rId219"/>
    <p:sldLayoutId id="2147483880" r:id="rId220"/>
    <p:sldLayoutId id="2147483881" r:id="rId221"/>
    <p:sldLayoutId id="2147483882" r:id="rId222"/>
    <p:sldLayoutId id="2147483883" r:id="rId223"/>
    <p:sldLayoutId id="2147483884" r:id="rId224"/>
    <p:sldLayoutId id="2147483885" r:id="rId225"/>
    <p:sldLayoutId id="2147483886" r:id="rId226"/>
    <p:sldLayoutId id="2147483887" r:id="rId227"/>
    <p:sldLayoutId id="2147483888" r:id="rId228"/>
    <p:sldLayoutId id="2147483889" r:id="rId229"/>
    <p:sldLayoutId id="2147483890" r:id="rId230"/>
    <p:sldLayoutId id="2147483891" r:id="rId231"/>
    <p:sldLayoutId id="2147483892" r:id="rId232"/>
    <p:sldLayoutId id="2147483893" r:id="rId233"/>
    <p:sldLayoutId id="2147483894" r:id="rId234"/>
    <p:sldLayoutId id="2147483895" r:id="rId235"/>
    <p:sldLayoutId id="2147483896" r:id="rId236"/>
    <p:sldLayoutId id="2147483897" r:id="rId237"/>
    <p:sldLayoutId id="2147483898" r:id="rId238"/>
    <p:sldLayoutId id="2147483899" r:id="rId239"/>
    <p:sldLayoutId id="2147483900" r:id="rId240"/>
    <p:sldLayoutId id="2147483901" r:id="rId241"/>
    <p:sldLayoutId id="2147483902" r:id="rId242"/>
    <p:sldLayoutId id="2147483903" r:id="rId243"/>
    <p:sldLayoutId id="2147483904" r:id="rId244"/>
    <p:sldLayoutId id="2147483905" r:id="rId245"/>
    <p:sldLayoutId id="2147483906" r:id="rId246"/>
    <p:sldLayoutId id="2147483907" r:id="rId247"/>
    <p:sldLayoutId id="2147483908" r:id="rId248"/>
    <p:sldLayoutId id="2147483909" r:id="rId249"/>
    <p:sldLayoutId id="2147483910" r:id="rId250"/>
    <p:sldLayoutId id="2147483911" r:id="rId251"/>
    <p:sldLayoutId id="2147483912" r:id="rId252"/>
    <p:sldLayoutId id="2147483913" r:id="rId253"/>
    <p:sldLayoutId id="2147483914" r:id="rId254"/>
    <p:sldLayoutId id="2147483915" r:id="rId255"/>
    <p:sldLayoutId id="2147483916" r:id="rId256"/>
    <p:sldLayoutId id="2147483917" r:id="rId257"/>
    <p:sldLayoutId id="2147483918" r:id="rId258"/>
    <p:sldLayoutId id="2147483919" r:id="rId259"/>
    <p:sldLayoutId id="2147483920" r:id="rId260"/>
    <p:sldLayoutId id="2147483921" r:id="rId261"/>
    <p:sldLayoutId id="2147483922" r:id="rId262"/>
    <p:sldLayoutId id="2147483923" r:id="rId263"/>
    <p:sldLayoutId id="2147483924" r:id="rId264"/>
    <p:sldLayoutId id="2147483925" r:id="rId265"/>
    <p:sldLayoutId id="2147483926" r:id="rId266"/>
    <p:sldLayoutId id="2147483927" r:id="rId267"/>
    <p:sldLayoutId id="2147483928" r:id="rId268"/>
    <p:sldLayoutId id="2147483929" r:id="rId269"/>
    <p:sldLayoutId id="2147483930" r:id="rId270"/>
    <p:sldLayoutId id="2147483931" r:id="rId271"/>
    <p:sldLayoutId id="2147483932" r:id="rId272"/>
    <p:sldLayoutId id="2147483933" r:id="rId273"/>
    <p:sldLayoutId id="2147483934" r:id="rId274"/>
    <p:sldLayoutId id="2147483935" r:id="rId275"/>
    <p:sldLayoutId id="2147483936" r:id="rId276"/>
    <p:sldLayoutId id="2147483937" r:id="rId277"/>
    <p:sldLayoutId id="2147483938" r:id="rId278"/>
    <p:sldLayoutId id="2147483939" r:id="rId279"/>
    <p:sldLayoutId id="2147483940" r:id="rId280"/>
    <p:sldLayoutId id="2147483941" r:id="rId281"/>
    <p:sldLayoutId id="2147483942" r:id="rId28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9pPr>
    </p:titleStyle>
    <p:bodyStyle>
      <a:lvl1pPr marL="457200" indent="-4572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9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3.xml"/><Relationship Id="rId1" Type="http://schemas.openxmlformats.org/officeDocument/2006/relationships/tags" Target="../tags/tag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.png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2.xml"/><Relationship Id="rId2" Type="http://schemas.openxmlformats.org/officeDocument/2006/relationships/tags" Target="../tags/tag3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9219" name="Group 20"/>
          <p:cNvGrpSpPr/>
          <p:nvPr/>
        </p:nvGrpSpPr>
        <p:grpSpPr>
          <a:xfrm>
            <a:off x="1159828" y="1962150"/>
            <a:ext cx="3529012" cy="1368425"/>
            <a:chOff x="521" y="1661"/>
            <a:chExt cx="1951" cy="544"/>
          </a:xfrm>
        </p:grpSpPr>
        <p:sp>
          <p:nvSpPr>
            <p:cNvPr id="9236" name="Rectangle 21"/>
            <p:cNvSpPr/>
            <p:nvPr/>
          </p:nvSpPr>
          <p:spPr>
            <a:xfrm>
              <a:off x="1525" y="1661"/>
              <a:ext cx="947" cy="544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企业版</a:t>
              </a:r>
              <a:endParaRPr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>
                <a:spcAft>
                  <a:spcPct val="0"/>
                </a:spcAft>
                <a:buClrTx/>
                <a:buFontTx/>
              </a:pPr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JAVA EE</a:t>
              </a:r>
              <a:endPara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237" name="Rectangle 22"/>
            <p:cNvSpPr/>
            <p:nvPr/>
          </p:nvSpPr>
          <p:spPr>
            <a:xfrm>
              <a:off x="522" y="1661"/>
              <a:ext cx="1003" cy="136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en-US" altLang="zh-CN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JSP / Servlet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238" name="Rectangle 23"/>
            <p:cNvSpPr/>
            <p:nvPr/>
          </p:nvSpPr>
          <p:spPr>
            <a:xfrm>
              <a:off x="522" y="1797"/>
              <a:ext cx="1003" cy="136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en-US" altLang="zh-CN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EJB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239" name="Rectangle 24"/>
            <p:cNvSpPr/>
            <p:nvPr/>
          </p:nvSpPr>
          <p:spPr>
            <a:xfrm>
              <a:off x="522" y="1933"/>
              <a:ext cx="1003" cy="136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服务</a:t>
              </a:r>
              <a:endParaRPr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240" name="Rectangle 25"/>
            <p:cNvSpPr/>
            <p:nvPr/>
          </p:nvSpPr>
          <p:spPr>
            <a:xfrm>
              <a:off x="521" y="2069"/>
              <a:ext cx="1003" cy="136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en-US" altLang="zh-CN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…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9220" name="Group 26"/>
          <p:cNvGrpSpPr/>
          <p:nvPr/>
        </p:nvGrpSpPr>
        <p:grpSpPr>
          <a:xfrm>
            <a:off x="7459028" y="1946910"/>
            <a:ext cx="3527425" cy="1368425"/>
            <a:chOff x="3153" y="1661"/>
            <a:chExt cx="1950" cy="544"/>
          </a:xfrm>
        </p:grpSpPr>
        <p:sp>
          <p:nvSpPr>
            <p:cNvPr id="9231" name="Rectangle 27"/>
            <p:cNvSpPr/>
            <p:nvPr/>
          </p:nvSpPr>
          <p:spPr>
            <a:xfrm>
              <a:off x="3153" y="1661"/>
              <a:ext cx="947" cy="544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小型版</a:t>
              </a:r>
              <a:endParaRPr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>
                <a:spcAft>
                  <a:spcPct val="0"/>
                </a:spcAft>
                <a:buClrTx/>
                <a:buFontTx/>
              </a:pPr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JAVA ME</a:t>
              </a:r>
              <a:endParaRPr lang="en-US" altLang="zh-CN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232" name="Rectangle 28"/>
            <p:cNvSpPr/>
            <p:nvPr/>
          </p:nvSpPr>
          <p:spPr>
            <a:xfrm>
              <a:off x="4100" y="1661"/>
              <a:ext cx="1003" cy="136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en-US" altLang="zh-CN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CLDC</a:t>
              </a: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、</a:t>
              </a:r>
              <a:r>
                <a:rPr lang="en-US" altLang="zh-CN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MIDP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9233" name="Rectangle 29"/>
            <p:cNvSpPr/>
            <p:nvPr/>
          </p:nvSpPr>
          <p:spPr>
            <a:xfrm>
              <a:off x="4100" y="1797"/>
              <a:ext cx="1003" cy="136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游戏</a:t>
              </a:r>
              <a:endParaRPr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234" name="Rectangle 30"/>
            <p:cNvSpPr/>
            <p:nvPr/>
          </p:nvSpPr>
          <p:spPr>
            <a:xfrm>
              <a:off x="4100" y="1933"/>
              <a:ext cx="1003" cy="136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通讯</a:t>
              </a:r>
              <a:endParaRPr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235" name="Rectangle 31"/>
            <p:cNvSpPr/>
            <p:nvPr/>
          </p:nvSpPr>
          <p:spPr>
            <a:xfrm>
              <a:off x="4100" y="2069"/>
              <a:ext cx="1003" cy="136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en-US" altLang="zh-CN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…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9221" name="Group 34"/>
          <p:cNvGrpSpPr/>
          <p:nvPr/>
        </p:nvGrpSpPr>
        <p:grpSpPr>
          <a:xfrm>
            <a:off x="3719513" y="4194175"/>
            <a:ext cx="4102100" cy="1368425"/>
            <a:chOff x="1429" y="2795"/>
            <a:chExt cx="2584" cy="862"/>
          </a:xfrm>
        </p:grpSpPr>
        <p:grpSp>
          <p:nvGrpSpPr>
            <p:cNvPr id="9224" name="Group 35"/>
            <p:cNvGrpSpPr/>
            <p:nvPr/>
          </p:nvGrpSpPr>
          <p:grpSpPr>
            <a:xfrm>
              <a:off x="1791" y="2795"/>
              <a:ext cx="2222" cy="862"/>
              <a:chOff x="1883" y="2523"/>
              <a:chExt cx="1950" cy="544"/>
            </a:xfrm>
          </p:grpSpPr>
          <p:sp>
            <p:nvSpPr>
              <p:cNvPr id="9226" name="Rectangle 36"/>
              <p:cNvSpPr/>
              <p:nvPr/>
            </p:nvSpPr>
            <p:spPr>
              <a:xfrm>
                <a:off x="1883" y="2523"/>
                <a:ext cx="947" cy="544"/>
              </a:xfrm>
              <a:prstGeom prst="rect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outerShdw dist="107763" dir="2699999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p>
                <a:pPr algn="ctr">
                  <a:spcAft>
                    <a:spcPct val="0"/>
                  </a:spcAft>
                  <a:buClrTx/>
                  <a:buFontTx/>
                </a:pPr>
                <a:r>
                  <a:rPr lang="zh-CN" altLang="en-US" b="1" dirty="0">
                    <a:solidFill>
                      <a:srgbClr val="000000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标准版</a:t>
                </a:r>
                <a:endParaRPr lang="zh-CN" altLang="en-US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  <a:p>
                <a:pPr algn="ctr">
                  <a:spcAft>
                    <a:spcPct val="0"/>
                  </a:spcAft>
                  <a:buClrTx/>
                  <a:buFontTx/>
                </a:pPr>
                <a:r>
                  <a:rPr lang="en-US" altLang="zh-CN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JAVA SE</a:t>
                </a:r>
                <a:endParaRPr lang="en-US" altLang="zh-CN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227" name="Rectangle 37"/>
              <p:cNvSpPr/>
              <p:nvPr/>
            </p:nvSpPr>
            <p:spPr>
              <a:xfrm>
                <a:off x="2830" y="2523"/>
                <a:ext cx="1003" cy="136"/>
              </a:xfrm>
              <a:prstGeom prst="rect">
                <a:avLst/>
              </a:prstGeom>
              <a:solidFill>
                <a:srgbClr val="FFFF99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outerShdw dist="107763" dir="2699999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p>
                <a:pPr algn="ctr">
                  <a:spcAft>
                    <a:spcPct val="0"/>
                  </a:spcAft>
                  <a:buClrTx/>
                  <a:buFontTx/>
                </a:pPr>
                <a:r>
                  <a:rPr lang="zh-CN" altLang="en-US" b="1" dirty="0">
                    <a:solidFill>
                      <a:srgbClr val="000000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面向对象</a:t>
                </a:r>
                <a:endParaRPr lang="zh-CN" altLang="en-US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228" name="Rectangle 38"/>
              <p:cNvSpPr/>
              <p:nvPr/>
            </p:nvSpPr>
            <p:spPr>
              <a:xfrm>
                <a:off x="2830" y="2660"/>
                <a:ext cx="1003" cy="136"/>
              </a:xfrm>
              <a:prstGeom prst="rect">
                <a:avLst/>
              </a:prstGeom>
              <a:solidFill>
                <a:srgbClr val="FFFF99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outerShdw dist="107763" dir="2699999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p>
                <a:pPr algn="ctr">
                  <a:spcAft>
                    <a:spcPct val="0"/>
                  </a:spcAft>
                  <a:buClrTx/>
                  <a:buFontTx/>
                </a:pPr>
                <a:r>
                  <a:rPr lang="en-US" altLang="zh-CN" b="1" dirty="0">
                    <a:solidFill>
                      <a:srgbClr val="000000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JVM</a:t>
                </a:r>
                <a:endParaRPr lang="en-US" altLang="zh-CN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229" name="Rectangle 39"/>
              <p:cNvSpPr/>
              <p:nvPr/>
            </p:nvSpPr>
            <p:spPr>
              <a:xfrm>
                <a:off x="2830" y="2796"/>
                <a:ext cx="1003" cy="136"/>
              </a:xfrm>
              <a:prstGeom prst="rect">
                <a:avLst/>
              </a:prstGeom>
              <a:solidFill>
                <a:srgbClr val="FFFF99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outerShdw dist="107763" dir="2699999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p>
                <a:pPr algn="ctr">
                  <a:spcAft>
                    <a:spcPct val="0"/>
                  </a:spcAft>
                  <a:buClrTx/>
                  <a:buFontTx/>
                </a:pPr>
                <a:r>
                  <a:rPr lang="zh-CN" altLang="en-US" b="1" dirty="0">
                    <a:solidFill>
                      <a:srgbClr val="000000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底层支持</a:t>
                </a:r>
                <a:endParaRPr lang="zh-CN" altLang="en-US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9230" name="Rectangle 40"/>
              <p:cNvSpPr/>
              <p:nvPr/>
            </p:nvSpPr>
            <p:spPr>
              <a:xfrm>
                <a:off x="2830" y="2931"/>
                <a:ext cx="1003" cy="136"/>
              </a:xfrm>
              <a:prstGeom prst="rect">
                <a:avLst/>
              </a:prstGeom>
              <a:solidFill>
                <a:srgbClr val="FFFF99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  <a:effectLst>
                <a:outerShdw dist="107763" dir="2699999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p>
                <a:pPr algn="ctr">
                  <a:spcAft>
                    <a:spcPct val="0"/>
                  </a:spcAft>
                  <a:buClrTx/>
                  <a:buFontTx/>
                </a:pPr>
                <a:r>
                  <a:rPr lang="en-US" altLang="zh-CN" b="1" dirty="0">
                    <a:solidFill>
                      <a:srgbClr val="000000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…</a:t>
                </a:r>
                <a:endParaRPr lang="en-US" altLang="zh-CN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9225" name="Rectangle 41"/>
            <p:cNvSpPr/>
            <p:nvPr/>
          </p:nvSpPr>
          <p:spPr>
            <a:xfrm>
              <a:off x="1429" y="2795"/>
              <a:ext cx="362" cy="862"/>
            </a:xfrm>
            <a:prstGeom prst="rect">
              <a:avLst/>
            </a:prstGeom>
            <a:solidFill>
              <a:srgbClr val="FF99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algn="ctr">
                <a:spcAft>
                  <a:spcPct val="0"/>
                </a:spcAft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基础</a:t>
              </a:r>
              <a:endParaRPr lang="zh-CN" altLang="en-US" sz="1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>
                <a:spcAft>
                  <a:spcPct val="0"/>
                </a:spcAft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核心</a:t>
              </a:r>
              <a:endParaRPr lang="zh-CN" altLang="en-US" sz="1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cxnSp>
        <p:nvCxnSpPr>
          <p:cNvPr id="9222" name="AutoShape 42"/>
          <p:cNvCxnSpPr>
            <a:stCxn id="9226" idx="0"/>
            <a:endCxn id="9236" idx="3"/>
          </p:cNvCxnSpPr>
          <p:nvPr/>
        </p:nvCxnSpPr>
        <p:spPr>
          <a:xfrm rot="16200000" flipV="1">
            <a:off x="4145915" y="3188970"/>
            <a:ext cx="1547495" cy="462280"/>
          </a:xfrm>
          <a:prstGeom prst="curvedConnector2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9223" name="AutoShape 43"/>
          <p:cNvCxnSpPr>
            <a:stCxn id="9227" idx="0"/>
            <a:endCxn id="9231" idx="1"/>
          </p:cNvCxnSpPr>
          <p:nvPr/>
        </p:nvCxnSpPr>
        <p:spPr>
          <a:xfrm rot="16200000">
            <a:off x="6405563" y="3140393"/>
            <a:ext cx="1562735" cy="544830"/>
          </a:xfrm>
          <a:prstGeom prst="curvedConnector2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2" name="文本框 1"/>
          <p:cNvSpPr txBox="1"/>
          <p:nvPr/>
        </p:nvSpPr>
        <p:spPr>
          <a:xfrm>
            <a:off x="3950970" y="5746115"/>
            <a:ext cx="374142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 Platform </a:t>
            </a:r>
            <a:r>
              <a:rPr lang="en-US" altLang="zh-CN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</a:t>
            </a:r>
            <a:r>
              <a:rPr lang="en-US" altLang="zh-CN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andard </a:t>
            </a:r>
            <a:r>
              <a:rPr lang="en-US" altLang="zh-CN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</a:t>
            </a:r>
            <a:r>
              <a:rPr lang="en-US" altLang="zh-CN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tion</a:t>
            </a:r>
            <a:endParaRPr lang="zh-CN" altLang="en-US" b="1"/>
          </a:p>
        </p:txBody>
      </p:sp>
      <p:sp>
        <p:nvSpPr>
          <p:cNvPr id="3" name="文本框 2"/>
          <p:cNvSpPr txBox="1"/>
          <p:nvPr/>
        </p:nvSpPr>
        <p:spPr>
          <a:xfrm>
            <a:off x="824865" y="3407410"/>
            <a:ext cx="387159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 Platform </a:t>
            </a:r>
            <a:r>
              <a:rPr lang="en-US" altLang="zh-CN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</a:t>
            </a:r>
            <a:r>
              <a:rPr lang="en-US" altLang="zh-CN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terprise</a:t>
            </a:r>
            <a:r>
              <a:rPr lang="en-US" altLang="zh-CN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</a:t>
            </a:r>
            <a:r>
              <a:rPr lang="en-US" altLang="zh-CN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tion</a:t>
            </a:r>
            <a:endParaRPr lang="zh-CN" altLang="en-US" b="1"/>
          </a:p>
        </p:txBody>
      </p:sp>
      <p:sp>
        <p:nvSpPr>
          <p:cNvPr id="4" name="文本框 3"/>
          <p:cNvSpPr txBox="1"/>
          <p:nvPr/>
        </p:nvSpPr>
        <p:spPr>
          <a:xfrm>
            <a:off x="7566025" y="3407410"/>
            <a:ext cx="33718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 Platform </a:t>
            </a:r>
            <a:r>
              <a:rPr lang="en-US" altLang="zh-CN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</a:t>
            </a:r>
            <a:r>
              <a:rPr lang="en-US" altLang="zh-CN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cro</a:t>
            </a:r>
            <a:r>
              <a:rPr lang="en-US" altLang="zh-CN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</a:t>
            </a:r>
            <a:r>
              <a:rPr lang="en-US" altLang="zh-CN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tion</a:t>
            </a:r>
            <a:endParaRPr lang="zh-CN" altLang="en-US" b="1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68020" y="786765"/>
            <a:ext cx="11098530" cy="57277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B050"/>
            </a:solidFill>
            <a:miter lim="1000000"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016500" y="812165"/>
            <a:ext cx="23215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8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java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语法基础</a:t>
            </a:r>
            <a:endParaRPr lang="zh-CN" altLang="en-US" sz="28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742680" y="556260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三个技术平台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" name="Rectangle 9"/>
          <p:cNvSpPr>
            <a:spLocks noChangeArrowheads="1"/>
          </p:cNvSpPr>
          <p:nvPr/>
        </p:nvSpPr>
        <p:spPr bwMode="auto">
          <a:xfrm>
            <a:off x="422910" y="79502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局部变量与成员变量</a:t>
            </a:r>
            <a:endParaRPr lang="zh-CN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5" name="内容占位符 2"/>
          <p:cNvSpPr txBox="1"/>
          <p:nvPr/>
        </p:nvSpPr>
        <p:spPr>
          <a:xfrm>
            <a:off x="851535" y="3239135"/>
            <a:ext cx="10917555" cy="31013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lass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tudent {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nt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age = 30;    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// 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类中定义成员变量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	void read() {  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nt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age = 50;  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// 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方法内部定义局部变量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ystem.out.println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"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大家好，我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"+age +"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岁了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,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我在看书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!");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	}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/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此时方法中访问局部变量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} </a:t>
            </a:r>
            <a:endParaRPr lang="zh-CN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52780" y="1367790"/>
            <a:ext cx="925131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，定义在类中的变量被称为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成员变量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定义在方法中的变量被称为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局部变量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局部变量可与成员变量同名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57860" y="786765"/>
            <a:ext cx="11098530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19040" y="786765"/>
            <a:ext cx="2672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的类型转换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57860" y="1497965"/>
            <a:ext cx="1055624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lvl="1" indent="-34290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类型转换可分为两种（</a:t>
            </a:r>
            <a:r>
              <a:rPr lang="en-US" altLang="zh-CN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oolean</a:t>
            </a: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进行类型转换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：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自动类型转换：</a:t>
            </a:r>
            <a:r>
              <a:rPr lang="zh-CN" altLang="zh-CN" sz="2400" b="1" dirty="0">
                <a:solidFill>
                  <a:schemeClr val="tx1"/>
                </a:solidFill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不需显式声明、</a:t>
            </a:r>
            <a:r>
              <a:rPr lang="zh-CN" altLang="zh-CN" sz="2400" b="1" dirty="0">
                <a:solidFill>
                  <a:srgbClr val="1D41D5"/>
                </a:solidFill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两种数据类型兼容</a:t>
            </a:r>
            <a:r>
              <a:rPr lang="zh-CN" altLang="zh-CN" sz="2400" b="1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、</a:t>
            </a:r>
            <a:r>
              <a:rPr lang="zh-CN" altLang="zh-CN" sz="2400" b="1" dirty="0">
                <a:solidFill>
                  <a:schemeClr val="tx1"/>
                </a:solidFill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目标类型的精度高</a:t>
            </a:r>
            <a:endParaRPr lang="zh-CN" altLang="zh-CN" sz="2400" b="1" dirty="0">
              <a:solidFill>
                <a:schemeClr val="tx1"/>
              </a:solidFill>
              <a:latin typeface="Lucida Sans Unicode" panose="020B0602030504020204"/>
              <a:ea typeface="微软雅黑" panose="020B0503020204020204" charset="-122"/>
              <a:cs typeface="Lucida Sans Unicode" panose="020B0602030504020204"/>
              <a:sym typeface="+mn-ea"/>
            </a:endParaRPr>
          </a:p>
          <a:p>
            <a:pPr marL="800100" lvl="1" indent="-34290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endParaRPr lang="zh-CN" altLang="en-US" sz="2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38963" name="AutoShape 19"/>
          <p:cNvSpPr>
            <a:spLocks noChangeArrowheads="1"/>
          </p:cNvSpPr>
          <p:nvPr/>
        </p:nvSpPr>
        <p:spPr bwMode="auto">
          <a:xfrm>
            <a:off x="9836785" y="4441825"/>
            <a:ext cx="1795145" cy="1113790"/>
          </a:xfrm>
          <a:prstGeom prst="cloudCallout">
            <a:avLst>
              <a:gd name="adj1" fmla="val -123859"/>
              <a:gd name="adj2" fmla="val -17787"/>
            </a:avLst>
          </a:prstGeom>
          <a:solidFill>
            <a:srgbClr val="FFFFCC"/>
          </a:solidFill>
          <a:ln w="57150">
            <a:solidFill>
              <a:srgbClr val="FF6600"/>
            </a:solidFill>
            <a:round/>
          </a:ln>
          <a:effectLst/>
        </p:spPr>
        <p:txBody>
          <a:bodyPr lIns="92075" tIns="46037" rIns="92075" bIns="46037"/>
          <a:p>
            <a:pPr marL="374650" marR="0" lvl="0" indent="-374650" algn="ctr" defTabSz="914400" rtl="0" eaLnBrk="0" fontAlgn="base" latinLnBrk="0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Wingdings" panose="05000000000000000000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本身不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74650" marR="0" lvl="0" indent="-374650" algn="ctr" defTabSz="914400" rtl="0" eaLnBrk="0" fontAlgn="base" latinLnBrk="0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Wingdings" panose="05000000000000000000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改变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459865" y="2845435"/>
            <a:ext cx="9272270" cy="1593215"/>
            <a:chOff x="2010" y="7724"/>
            <a:chExt cx="14602" cy="2509"/>
          </a:xfrm>
        </p:grpSpPr>
        <p:grpSp>
          <p:nvGrpSpPr>
            <p:cNvPr id="20" name="组合 19"/>
            <p:cNvGrpSpPr/>
            <p:nvPr/>
          </p:nvGrpSpPr>
          <p:grpSpPr>
            <a:xfrm>
              <a:off x="2010" y="7724"/>
              <a:ext cx="14602" cy="2012"/>
              <a:chOff x="3683" y="7666"/>
              <a:chExt cx="14602" cy="2012"/>
            </a:xfrm>
          </p:grpSpPr>
          <p:sp>
            <p:nvSpPr>
              <p:cNvPr id="21" name="文本框 20"/>
              <p:cNvSpPr txBox="1"/>
              <p:nvPr/>
            </p:nvSpPr>
            <p:spPr>
              <a:xfrm>
                <a:off x="3683" y="7666"/>
                <a:ext cx="1359" cy="725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none" rtlCol="0">
                <a:spAutoFit/>
              </a:bodyPr>
              <a:p>
                <a:r>
                  <a:rPr lang="en-US" altLang="zh-CN" sz="2400" b="1">
                    <a:latin typeface="微软雅黑" panose="020B0503020204020204" charset="-122"/>
                    <a:ea typeface="微软雅黑" panose="020B0503020204020204" charset="-122"/>
                  </a:rPr>
                  <a:t>byte</a:t>
                </a:r>
                <a:endParaRPr lang="en-US" altLang="zh-CN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2" name="右箭头 21"/>
              <p:cNvSpPr/>
              <p:nvPr/>
            </p:nvSpPr>
            <p:spPr>
              <a:xfrm>
                <a:off x="5131" y="7876"/>
                <a:ext cx="973" cy="353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6152" y="7666"/>
                <a:ext cx="1566" cy="725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none" rtlCol="0">
                <a:spAutoFit/>
              </a:bodyPr>
              <a:p>
                <a:r>
                  <a:rPr lang="en-US" altLang="zh-CN" sz="2400" b="1">
                    <a:latin typeface="微软雅黑" panose="020B0503020204020204" charset="-122"/>
                    <a:ea typeface="微软雅黑" panose="020B0503020204020204" charset="-122"/>
                  </a:rPr>
                  <a:t>short</a:t>
                </a:r>
                <a:endParaRPr lang="en-US" altLang="zh-CN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6392" y="8954"/>
                <a:ext cx="1326" cy="725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none" rtlCol="0">
                <a:spAutoFit/>
              </a:bodyPr>
              <a:p>
                <a:pPr algn="ctr"/>
                <a:r>
                  <a:rPr lang="en-US" altLang="zh-CN" sz="2400" b="1">
                    <a:latin typeface="微软雅黑" panose="020B0503020204020204" charset="-122"/>
                    <a:ea typeface="微软雅黑" panose="020B0503020204020204" charset="-122"/>
                  </a:rPr>
                  <a:t>char</a:t>
                </a:r>
                <a:endParaRPr lang="en-US" altLang="zh-CN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5" name="右箭头 24"/>
              <p:cNvSpPr/>
              <p:nvPr/>
            </p:nvSpPr>
            <p:spPr>
              <a:xfrm rot="1560000">
                <a:off x="7830" y="8100"/>
                <a:ext cx="973" cy="353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" name="右箭头 25"/>
              <p:cNvSpPr/>
              <p:nvPr/>
            </p:nvSpPr>
            <p:spPr>
              <a:xfrm rot="19620000">
                <a:off x="7817" y="8861"/>
                <a:ext cx="973" cy="353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8818" y="8229"/>
                <a:ext cx="940" cy="725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none" rtlCol="0">
                <a:spAutoFit/>
              </a:bodyPr>
              <a:p>
                <a:pPr algn="ctr"/>
                <a:r>
                  <a:rPr lang="en-US" altLang="zh-CN" sz="2400" b="1">
                    <a:latin typeface="微软雅黑" panose="020B0503020204020204" charset="-122"/>
                    <a:ea typeface="微软雅黑" panose="020B0503020204020204" charset="-122"/>
                  </a:rPr>
                  <a:t>int</a:t>
                </a:r>
                <a:endParaRPr lang="en-US" altLang="zh-CN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11056" y="8229"/>
                <a:ext cx="1375" cy="725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none" rtlCol="0">
                <a:spAutoFit/>
              </a:bodyPr>
              <a:p>
                <a:r>
                  <a:rPr lang="en-US" altLang="zh-CN" sz="2400" b="1">
                    <a:latin typeface="微软雅黑" panose="020B0503020204020204" charset="-122"/>
                    <a:ea typeface="微软雅黑" panose="020B0503020204020204" charset="-122"/>
                  </a:rPr>
                  <a:t>long</a:t>
                </a:r>
                <a:endParaRPr lang="en-US" altLang="zh-CN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9" name="右箭头 28"/>
              <p:cNvSpPr/>
              <p:nvPr/>
            </p:nvSpPr>
            <p:spPr>
              <a:xfrm>
                <a:off x="12576" y="8439"/>
                <a:ext cx="973" cy="353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0" name="右箭头 29"/>
              <p:cNvSpPr/>
              <p:nvPr/>
            </p:nvSpPr>
            <p:spPr>
              <a:xfrm>
                <a:off x="9938" y="8391"/>
                <a:ext cx="973" cy="353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13756" y="8205"/>
                <a:ext cx="1412" cy="725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none" rtlCol="0">
                <a:spAutoFit/>
              </a:bodyPr>
              <a:p>
                <a:r>
                  <a:rPr lang="en-US" altLang="zh-CN" sz="2400" b="1">
                    <a:latin typeface="微软雅黑" panose="020B0503020204020204" charset="-122"/>
                    <a:ea typeface="微软雅黑" panose="020B0503020204020204" charset="-122"/>
                  </a:rPr>
                  <a:t>float</a:t>
                </a:r>
                <a:endParaRPr lang="en-US" altLang="zh-CN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2" name="右箭头 31"/>
              <p:cNvSpPr/>
              <p:nvPr/>
            </p:nvSpPr>
            <p:spPr>
              <a:xfrm>
                <a:off x="15251" y="8439"/>
                <a:ext cx="973" cy="353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16311" y="8205"/>
                <a:ext cx="1974" cy="725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none" rtlCol="0">
                <a:spAutoFit/>
              </a:bodyPr>
              <a:p>
                <a:r>
                  <a:rPr lang="en-US" altLang="zh-CN" sz="2400" b="1">
                    <a:latin typeface="微软雅黑" panose="020B0503020204020204" charset="-122"/>
                    <a:ea typeface="微软雅黑" panose="020B0503020204020204" charset="-122"/>
                  </a:rPr>
                  <a:t>double</a:t>
                </a:r>
                <a:endParaRPr lang="en-US" altLang="zh-CN" sz="2400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34" name="文本框 33"/>
            <p:cNvSpPr txBox="1"/>
            <p:nvPr/>
          </p:nvSpPr>
          <p:spPr>
            <a:xfrm>
              <a:off x="7597" y="9508"/>
              <a:ext cx="4128" cy="725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zh-CN" altLang="zh-CN" sz="2400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数值间可赋值原则</a:t>
              </a:r>
              <a:endPara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657860" y="4441825"/>
            <a:ext cx="9011285" cy="17532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800100" lvl="1" indent="-34290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zh-CN" sz="2400" b="1" dirty="0" smtClean="0"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 强制类型转换：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目标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型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目标类型）值</a:t>
            </a:r>
            <a:endParaRPr lang="zh-CN" altLang="zh-CN" sz="2400" b="1" dirty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各基本类型数据遇到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ring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转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ring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转型（字符串拼接）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ring s1, s2 = “a”;  s1 = s2 + 9.2; s1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会是啥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?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90245" y="1029970"/>
            <a:ext cx="11195685" cy="11245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下面声明错误的是（）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l">
              <a:lnSpc>
                <a:spcPct val="14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A. int i = 10;  B.  float f = 1.1  C. long m =2000;  D. </a:t>
            </a:r>
            <a:r>
              <a:rPr 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ouble d =3.5</a:t>
            </a:r>
            <a:endParaRPr 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90245" y="2154555"/>
            <a:ext cx="9773920" cy="11245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400" b="1" kern="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若有 byte f=2; short s=20; 则表达式  </a:t>
            </a:r>
            <a:r>
              <a:rPr lang="en-US" altLang="zh-CN" sz="2400" b="1" kern="0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+s  </a:t>
            </a:r>
            <a:r>
              <a:rPr lang="en-US" altLang="zh-CN" sz="2400" b="1" kern="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值的类型是（ ）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l">
              <a:lnSpc>
                <a:spcPct val="14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A.  float     B.  short      C.  int       D.   byte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90245" y="3279140"/>
            <a:ext cx="8460105" cy="1641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lvl="0" indent="-342900" algn="l">
              <a:lnSpc>
                <a:spcPct val="140000"/>
              </a:lnSpc>
              <a:buClrTx/>
              <a:buSzTx/>
              <a:buFont typeface="Wingdings" panose="05000000000000000000" charset="0"/>
              <a:buChar char="l"/>
            </a:pPr>
            <a:r>
              <a:rPr lang="en-US" altLang="zh-CN" sz="2400" b="1" kern="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指出下列类型转换中正确的是( )</a:t>
            </a:r>
            <a:endParaRPr lang="en-US" altLang="zh-CN" sz="2400" b="1" kern="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l">
              <a:lnSpc>
                <a:spcPct val="140000"/>
              </a:lnSpc>
              <a:buClrTx/>
              <a:buSzTx/>
              <a:buFont typeface="Wingdings" panose="05000000000000000000" charset="0"/>
              <a:buNone/>
            </a:pPr>
            <a:r>
              <a:rPr lang="en-US" altLang="zh-CN" sz="2400" b="1" kern="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	A.  int i=8.3;	             B.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long L=8.4f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;  </a:t>
            </a:r>
            <a:endParaRPr lang="en-US" altLang="zh-CN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l">
              <a:lnSpc>
                <a:spcPct val="140000"/>
              </a:lnSpc>
              <a:buClrTx/>
              <a:buSzTx/>
              <a:buFont typeface="Wingdings" panose="05000000000000000000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   C.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nt i=(boolean)8.9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;       D.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ouble d = 100;</a:t>
            </a:r>
            <a:endParaRPr lang="en-US" altLang="zh-CN" sz="2400" b="1" kern="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9" name="对象 4"/>
          <p:cNvGraphicFramePr>
            <a:graphicFrameLocks noChangeAspect="1"/>
          </p:cNvGraphicFramePr>
          <p:nvPr/>
        </p:nvGraphicFramePr>
        <p:xfrm>
          <a:off x="1106170" y="2811780"/>
          <a:ext cx="9392285" cy="3075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" r:id="rId1" imgW="6501130" imgH="1889125" progId="Visio.Drawing.11">
                  <p:embed/>
                </p:oleObj>
              </mc:Choice>
              <mc:Fallback>
                <p:oleObj name="" r:id="rId1" imgW="6501130" imgH="1889125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170" y="2811780"/>
                        <a:ext cx="9392285" cy="30759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57860" y="786765"/>
            <a:ext cx="11098530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019040" y="786765"/>
            <a:ext cx="2316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的作用域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98830" y="1464945"/>
            <a:ext cx="6672580" cy="13468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lvl="1" indent="-285750" algn="l" fontAlgn="auto">
              <a:lnSpc>
                <a:spcPct val="17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在程序中，变量一定会被定义在</a:t>
            </a:r>
            <a:r>
              <a:rPr lang="en-US" altLang="zh-CN" sz="2400" b="1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{  }</a:t>
            </a:r>
            <a:r>
              <a:rPr lang="zh-CN" altLang="zh-CN" sz="2400" b="1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中</a:t>
            </a:r>
            <a:endParaRPr lang="zh-CN" altLang="zh-CN" sz="2400" b="1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lvl="1" indent="-285750" algn="l" fontAlgn="auto">
              <a:lnSpc>
                <a:spcPct val="17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{  }</a:t>
            </a:r>
            <a:r>
              <a:rPr lang="zh-CN" altLang="zh-CN" sz="2400" b="1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包含的代码区域便是这个</a:t>
            </a:r>
            <a:r>
              <a:rPr lang="zh-CN" altLang="zh-CN" sz="2400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的作用域</a:t>
            </a:r>
            <a:endParaRPr lang="zh-CN" altLang="zh-CN" sz="2400" b="1" smtClean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721995" y="1407160"/>
          <a:ext cx="10179050" cy="47771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5860"/>
                <a:gridCol w="1701165"/>
                <a:gridCol w="5638165"/>
                <a:gridCol w="1673860"/>
              </a:tblGrid>
              <a:tr h="72326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1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优先级</a:t>
                      </a:r>
                      <a:endParaRPr lang="zh-CN" altLang="en-US" b="1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1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   </a:t>
                      </a:r>
                      <a:r>
                        <a:rPr lang="zh-CN" altLang="en-US" b="1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种类</a:t>
                      </a:r>
                      <a:endParaRPr lang="zh-CN" altLang="en-US" b="1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1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          </a:t>
                      </a:r>
                      <a:r>
                        <a:rPr lang="zh-CN" altLang="en-US" b="1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附加说明</a:t>
                      </a:r>
                      <a:endParaRPr lang="zh-CN" altLang="en-US" b="1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b="1">
                          <a:solidFill>
                            <a:srgbClr val="FF6238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结合方向</a:t>
                      </a:r>
                      <a:endParaRPr lang="zh-CN" altLang="en-US" b="1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574040">
                <a:tc rowSpan="8"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solidFill>
                          <a:srgbClr val="FF6238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宋体" panose="02010600030101010101" pitchFamily="2" charset="-122"/>
                        </a:rPr>
                        <a:t>一元运算符</a:t>
                      </a:r>
                      <a:endParaRPr lang="zh-CN" altLang="en-US" sz="2200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宋体" panose="02010600030101010101" pitchFamily="2" charset="-122"/>
                      </a:endParaRPr>
                    </a:p>
                  </a:txBody>
                  <a:tcPr anchor="ctr" anchorCtr="0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( )   [ ]  .</a:t>
                      </a:r>
                      <a:endParaRPr lang="en-US" altLang="zh-CN" sz="2200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574040"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r>
                        <a:rPr lang="zh-CN" altLang="en-US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！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+</a:t>
                      </a:r>
                      <a:r>
                        <a:rPr lang="zh-CN" altLang="en-US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（正号）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-</a:t>
                      </a:r>
                      <a:r>
                        <a:rPr lang="zh-CN" altLang="en-US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（负号）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~  ++  -- </a:t>
                      </a:r>
                      <a:r>
                        <a:rPr lang="en-US" altLang="zh-CN" sz="2200" b="1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new</a:t>
                      </a:r>
                      <a:endParaRPr lang="en-US" altLang="zh-CN" sz="2200" b="1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64820"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 dirty="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算术运算符</a:t>
                      </a:r>
                      <a:endParaRPr lang="zh-CN" altLang="en-US" sz="2200" b="1" dirty="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*  </a:t>
                      </a:r>
                      <a:r>
                        <a:rPr lang="en-US" altLang="zh-CN" sz="2200" b="1">
                          <a:solidFill>
                            <a:srgbClr val="1D41D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/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 </a:t>
                      </a:r>
                      <a:r>
                        <a:rPr lang="en-US" altLang="zh-CN" sz="2200" b="1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% 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  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+  -</a:t>
                      </a:r>
                      <a:endParaRPr lang="en-US" altLang="zh-CN" sz="2200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86410"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 dirty="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比较运算符</a:t>
                      </a:r>
                      <a:endParaRPr lang="zh-CN" altLang="en-US" sz="2200" b="1" dirty="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  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&gt;  &gt;=  &lt;  &lt;=  </a:t>
                      </a:r>
                      <a:r>
                        <a:rPr lang="en-US" altLang="zh-CN" sz="2200" b="1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instanceof</a:t>
                      </a:r>
                      <a:r>
                        <a:rPr lang="en-US" altLang="zh-CN" sz="2200" b="1">
                          <a:solidFill>
                            <a:srgbClr val="1D41D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 == 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!=   </a:t>
                      </a:r>
                      <a:r>
                        <a:rPr lang="zh-CN" altLang="en-US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endParaRPr lang="zh-CN" altLang="en-US" sz="2200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57200"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&amp;  ^   |</a:t>
                      </a:r>
                      <a:endParaRPr lang="en-US" altLang="zh-CN" sz="2200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&amp;  ^   |</a:t>
                      </a:r>
                      <a:endParaRPr lang="en-US" altLang="zh-CN" sz="2200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65455"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&amp;&amp; </a:t>
                      </a:r>
                      <a:r>
                        <a:rPr lang="zh-CN" altLang="en-US" sz="2200" b="1" dirty="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和 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||</a:t>
                      </a:r>
                      <a:endParaRPr lang="en-US" altLang="zh-CN" sz="2200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200" b="1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&amp;&amp; </a:t>
                      </a:r>
                      <a:r>
                        <a:rPr lang="zh-CN" altLang="en-US" sz="2200" b="1" dirty="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</a:t>
                      </a:r>
                      <a:r>
                        <a:rPr lang="en-US" altLang="zh-CN" sz="2200" b="1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||</a:t>
                      </a:r>
                      <a:endParaRPr lang="en-US" altLang="zh-CN" sz="2200" b="1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57200"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 dirty="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条件运算符</a:t>
                      </a:r>
                      <a:endParaRPr lang="zh-CN" altLang="en-US" sz="2200" b="1" dirty="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200" b="1" dirty="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?:</a:t>
                      </a:r>
                      <a:endParaRPr lang="en-US" altLang="zh-CN" sz="2200" b="1" dirty="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574675">
                <a:tc vMerge="1"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B w="9525">
                      <a:solidFill>
                        <a:srgbClr val="FF6238"/>
                      </a:solidFill>
                      <a:prstDash val="sysDash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 dirty="0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赋值运算符</a:t>
                      </a:r>
                      <a:endParaRPr lang="zh-CN" altLang="en-US" sz="2200" b="1" dirty="0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= </a:t>
                      </a:r>
                      <a:r>
                        <a:rPr lang="zh-CN" altLang="en-US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、多重、</a:t>
                      </a:r>
                      <a:r>
                        <a:rPr lang="en-US" altLang="zh-CN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r>
                        <a:rPr lang="zh-CN" altLang="en-US" sz="2200" b="1">
                          <a:solidFill>
                            <a:srgbClr val="40404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复合赋值</a:t>
                      </a:r>
                      <a:endParaRPr lang="zh-CN" altLang="en-US" sz="2200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b="1">
                        <a:solidFill>
                          <a:srgbClr val="40404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cxnSp>
        <p:nvCxnSpPr>
          <p:cNvPr id="45064" name="直接箭头连接符 10"/>
          <p:cNvCxnSpPr/>
          <p:nvPr/>
        </p:nvCxnSpPr>
        <p:spPr>
          <a:xfrm flipV="1">
            <a:off x="1348105" y="2437765"/>
            <a:ext cx="16510" cy="3397250"/>
          </a:xfrm>
          <a:prstGeom prst="straightConnector1">
            <a:avLst/>
          </a:prstGeom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lg"/>
          </a:ln>
        </p:spPr>
      </p:cxn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90855" y="711835"/>
            <a:ext cx="11373485" cy="581025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>
          <a:xfrm>
            <a:off x="4533265" y="814705"/>
            <a:ext cx="3277870" cy="458470"/>
          </a:xfrm>
        </p:spPr>
        <p:txBody>
          <a:bodyPr vert="horz" wrap="square" lIns="92075" tIns="46037" rIns="92075" bIns="46037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</a:rPr>
              <a:t>运算符大集结</a:t>
            </a:r>
            <a:endParaRPr kumimoji="0" lang="zh-CN" altLang="en-US" sz="2800" b="1" u="none" strike="noStrike" kern="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768205" y="2385060"/>
            <a:ext cx="582930" cy="3449320"/>
            <a:chOff x="14772" y="3787"/>
            <a:chExt cx="918" cy="5432"/>
          </a:xfrm>
        </p:grpSpPr>
        <p:grpSp>
          <p:nvGrpSpPr>
            <p:cNvPr id="15" name="组合 14"/>
            <p:cNvGrpSpPr/>
            <p:nvPr/>
          </p:nvGrpSpPr>
          <p:grpSpPr>
            <a:xfrm>
              <a:off x="14772" y="3787"/>
              <a:ext cx="918" cy="5433"/>
              <a:chOff x="14720" y="3881"/>
              <a:chExt cx="918" cy="4198"/>
            </a:xfrm>
          </p:grpSpPr>
          <p:cxnSp>
            <p:nvCxnSpPr>
              <p:cNvPr id="6" name="直接箭头连接符 5"/>
              <p:cNvCxnSpPr/>
              <p:nvPr/>
            </p:nvCxnSpPr>
            <p:spPr>
              <a:xfrm flipH="1">
                <a:off x="14729" y="4557"/>
                <a:ext cx="900" cy="0"/>
              </a:xfrm>
              <a:prstGeom prst="straightConnector1">
                <a:avLst/>
              </a:prstGeom>
              <a:ln w="41275">
                <a:solidFill>
                  <a:srgbClr val="E115DE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直接箭头连接符 6"/>
              <p:cNvCxnSpPr/>
              <p:nvPr/>
            </p:nvCxnSpPr>
            <p:spPr>
              <a:xfrm>
                <a:off x="14729" y="5154"/>
                <a:ext cx="909" cy="1"/>
              </a:xfrm>
              <a:prstGeom prst="straightConnector1">
                <a:avLst/>
              </a:prstGeom>
              <a:ln w="41275">
                <a:solidFill>
                  <a:srgbClr val="E115DE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箭头连接符 7"/>
              <p:cNvCxnSpPr/>
              <p:nvPr/>
            </p:nvCxnSpPr>
            <p:spPr>
              <a:xfrm>
                <a:off x="14729" y="5866"/>
                <a:ext cx="909" cy="1"/>
              </a:xfrm>
              <a:prstGeom prst="straightConnector1">
                <a:avLst/>
              </a:prstGeom>
              <a:ln w="41275">
                <a:solidFill>
                  <a:srgbClr val="E115DE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箭头连接符 8"/>
              <p:cNvCxnSpPr/>
              <p:nvPr/>
            </p:nvCxnSpPr>
            <p:spPr>
              <a:xfrm>
                <a:off x="14720" y="6428"/>
                <a:ext cx="909" cy="1"/>
              </a:xfrm>
              <a:prstGeom prst="straightConnector1">
                <a:avLst/>
              </a:prstGeom>
              <a:ln w="41275">
                <a:solidFill>
                  <a:srgbClr val="E115DE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14720" y="3881"/>
                <a:ext cx="909" cy="1"/>
              </a:xfrm>
              <a:prstGeom prst="straightConnector1">
                <a:avLst/>
              </a:prstGeom>
              <a:ln w="41275">
                <a:solidFill>
                  <a:srgbClr val="E115DE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 flipH="1">
                <a:off x="14738" y="8079"/>
                <a:ext cx="900" cy="0"/>
              </a:xfrm>
              <a:prstGeom prst="straightConnector1">
                <a:avLst/>
              </a:prstGeom>
              <a:ln w="41275">
                <a:solidFill>
                  <a:srgbClr val="E115DE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" name="直接箭头连接符 3"/>
            <p:cNvCxnSpPr/>
            <p:nvPr/>
          </p:nvCxnSpPr>
          <p:spPr>
            <a:xfrm flipH="1">
              <a:off x="14772" y="8481"/>
              <a:ext cx="900" cy="0"/>
            </a:xfrm>
            <a:prstGeom prst="straightConnector1">
              <a:avLst/>
            </a:prstGeom>
            <a:ln w="41275">
              <a:solidFill>
                <a:srgbClr val="E115DE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" name="直接箭头连接符 13"/>
          <p:cNvCxnSpPr/>
          <p:nvPr/>
        </p:nvCxnSpPr>
        <p:spPr>
          <a:xfrm>
            <a:off x="9762490" y="4925883"/>
            <a:ext cx="577215" cy="822"/>
          </a:xfrm>
          <a:prstGeom prst="straightConnector1">
            <a:avLst/>
          </a:prstGeom>
          <a:ln w="41275">
            <a:solidFill>
              <a:srgbClr val="E115DE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72745" y="695960"/>
            <a:ext cx="1108011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算术运算符需注意的问题：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1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++ </a:t>
            </a:r>
            <a:r>
              <a:rPr lang="zh-CN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-- </a:t>
            </a:r>
            <a:r>
              <a:rPr lang="zh-CN" altLang="zh-CN" sz="2400" b="1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前缀和后缀时的区别</a:t>
            </a:r>
            <a:endParaRPr lang="zh-CN" altLang="zh-CN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/  </a:t>
            </a:r>
            <a:r>
              <a:rPr lang="zh-CN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当除数和被除数都为整数时，结果向零取整；有小数参与，结果为小数</a:t>
            </a:r>
            <a:endParaRPr lang="zh-CN" altLang="zh-CN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% </a:t>
            </a: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运算，操作数为整数，结果的正负取决于被模数</a:t>
            </a:r>
            <a:r>
              <a:rPr lang="en-US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操作数</a:t>
            </a:r>
            <a:r>
              <a:rPr lang="en-US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符号</a:t>
            </a:r>
            <a:endParaRPr lang="zh-CN" altLang="en-US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注意运算符的优先级和结合性</a:t>
            </a:r>
            <a:endParaRPr lang="zh-CN" altLang="en-US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赋值运算符：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   +=   -=     *=     /=    %=   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右结合性</a:t>
            </a:r>
            <a:endParaRPr lang="zh-CN" altLang="en-US" sz="24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385060" y="4139565"/>
            <a:ext cx="2731770" cy="2306955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nt i = 0;</a:t>
            </a:r>
            <a:endParaRPr lang="en-US" altLang="zh-CN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nt j = 1;</a:t>
            </a:r>
            <a:endParaRPr lang="en-US" altLang="zh-CN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= j++  </a:t>
            </a:r>
            <a:endParaRPr lang="en-US" altLang="zh-CN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// i 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j 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的值是？</a:t>
            </a:r>
            <a:endParaRPr lang="zh-CN" altLang="en-US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05220" y="4196715"/>
            <a:ext cx="2414270" cy="2306955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nt i = 0;</a:t>
            </a:r>
            <a:endParaRPr lang="en-US" altLang="zh-CN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en-US" altLang="zh-CN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= i++</a:t>
            </a:r>
            <a:endParaRPr lang="en-US" altLang="zh-CN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//  i  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值是？</a:t>
            </a:r>
            <a:endParaRPr lang="zh-CN" altLang="en-US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633730" y="735330"/>
            <a:ext cx="10701655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>
              <a:lnSpc>
                <a:spcPct val="150000"/>
              </a:lnSpc>
              <a:buFont typeface="Wingdings" panose="05000000000000000000" charset="0"/>
              <a:buChar char="l"/>
            </a:pPr>
            <a:r>
              <a:rPr kumimoji="1" lang="en-US" altLang="zh-CN" sz="2400" b="1" dirty="0">
                <a:solidFill>
                  <a:srgbClr val="101FE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比较运算符：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＜</a:t>
            </a:r>
            <a:r>
              <a:rPr kumimoji="1"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＜</a:t>
            </a:r>
            <a:r>
              <a:rPr kumimoji="1"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  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＞</a:t>
            </a:r>
            <a:r>
              <a:rPr kumimoji="1"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＞</a:t>
            </a:r>
            <a:r>
              <a:rPr kumimoji="1"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   ==    !=</a:t>
            </a:r>
            <a:endParaRPr kumimoji="1" lang="en-US" altLang="zh-CN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charset="0"/>
              <a:buChar char="l"/>
            </a:pPr>
            <a:r>
              <a:rPr kumimoji="1" lang="en-US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1"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对两个数值、</a:t>
            </a:r>
            <a:r>
              <a:rPr kumimoji="1" lang="zh-CN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可比</a:t>
            </a:r>
            <a:r>
              <a:rPr kumimoji="1"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或表达式（同类型）</a:t>
            </a:r>
            <a:r>
              <a:rPr kumimoji="1"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进行比较的运算符。结果为</a:t>
            </a:r>
            <a:r>
              <a:rPr kumimoji="1" lang="en-US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true</a:t>
            </a:r>
            <a:r>
              <a:rPr kumimoji="1"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或</a:t>
            </a:r>
            <a:r>
              <a:rPr kumimoji="1" lang="en-US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false</a:t>
            </a:r>
            <a:endParaRPr kumimoji="1" lang="en-US" altLang="zh-CN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运算符：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Lucida Sans Unicode" panose="020B0602030504020204"/>
                <a:sym typeface="+mn-ea"/>
              </a:rPr>
              <a:t>用于对</a:t>
            </a:r>
            <a:r>
              <a:rPr lang="zh-CN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Lucida Sans Unicode" panose="020B0602030504020204"/>
                <a:sym typeface="+mn-ea"/>
              </a:rPr>
              <a:t>布尔型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Lucida Sans Unicode" panose="020B0602030504020204"/>
                <a:sym typeface="+mn-ea"/>
              </a:rPr>
              <a:t>的数据进行操作，其</a:t>
            </a:r>
            <a:r>
              <a:rPr lang="zh-CN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Lucida Sans Unicode" panose="020B0602030504020204"/>
                <a:sym typeface="+mn-ea"/>
              </a:rPr>
              <a:t>结果是一个布尔值</a:t>
            </a:r>
            <a:endParaRPr lang="zh-CN" altLang="zh-CN" sz="2400" b="1" dirty="0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Lucida Sans Unicode" panose="020B0602030504020204"/>
              <a:sym typeface="+mn-ea"/>
            </a:endParaRPr>
          </a:p>
          <a:p>
            <a:pPr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    </a:t>
            </a:r>
            <a:r>
              <a:rPr lang="en-US" altLang="zh-CN" sz="2400" b="1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&amp;&amp;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||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zh-CN" altLang="zh-CN" sz="2400" b="1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短路性</a:t>
            </a:r>
            <a:endParaRPr lang="zh-CN" altLang="en-US" sz="2400"/>
          </a:p>
          <a:p>
            <a:pPr indent="0" algn="l">
              <a:lnSpc>
                <a:spcPct val="150000"/>
              </a:lnSpc>
              <a:buFont typeface="Wingdings" panose="05000000000000000000" charset="0"/>
              <a:buNone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charset="0"/>
              <a:buChar char="l"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000250" y="3487420"/>
            <a:ext cx="81915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indent="0" algn="l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&gt;0 &amp;&amp; a &lt;= 10  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价于  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 &gt; 0) &amp;&amp; (a &lt;= 10)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!b == c || d&lt;a  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价于  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(!b)==c) || (d&lt;a)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+b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&gt;c &amp;&amp; </a:t>
            </a:r>
            <a:r>
              <a:rPr lang="en-US" altLang="zh-CN" sz="24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+y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&lt;b  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价于  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(</a:t>
            </a:r>
            <a:r>
              <a:rPr lang="en-US" altLang="zh-CN" sz="24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+b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&gt;c) &amp;&amp; ((</a:t>
            </a:r>
            <a:r>
              <a:rPr lang="en-US" altLang="zh-CN" sz="24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+y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&lt;b</a:t>
            </a: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3730" y="5240655"/>
            <a:ext cx="108667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nstanceof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类型比较运算：判断一对象是否为某一类或其子类的实例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	    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对象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   </a:t>
            </a: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nstanceof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类名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810260" y="855345"/>
            <a:ext cx="10241280" cy="11245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342900" lvl="0" indent="-342900" algn="l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 有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 = 1 , y = 2 , z = 3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则执行 y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=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z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-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+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;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后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y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值是(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indent="0" algn="l">
              <a:lnSpc>
                <a:spcPct val="140000"/>
              </a:lnSpc>
              <a:buFont typeface="Wingdings" panose="05000000000000000000" charset="0"/>
              <a:buNone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A.  3       B.  3.5    C.   4       D.   4.5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10260" y="2148205"/>
            <a:ext cx="10820400" cy="23787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lvl="0" indent="-342900" algn="l"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执行下列程序段后，变量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, x, y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值分别是(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indent="0" algn="l">
              <a:lnSpc>
                <a:spcPct val="130000"/>
              </a:lnSpc>
              <a:buFont typeface="Wingdings" panose="05000000000000000000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 x=6,y=8;</a:t>
            </a:r>
            <a:endParaRPr lang="zh-CN" altLang="en-US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indent="0" algn="l">
              <a:lnSpc>
                <a:spcPct val="130000"/>
              </a:lnSpc>
              <a:buFont typeface="Wingdings" panose="05000000000000000000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oolean b;</a:t>
            </a:r>
            <a:endParaRPr lang="zh-CN" altLang="en-US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indent="0" algn="l">
              <a:lnSpc>
                <a:spcPct val="130000"/>
              </a:lnSpc>
              <a:buFont typeface="Wingdings" panose="05000000000000000000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&gt;y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&amp;&amp;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+x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=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–y;</a:t>
            </a:r>
            <a:endParaRPr lang="zh-CN" altLang="en-US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indent="0" algn="l">
              <a:lnSpc>
                <a:spcPct val="130000"/>
              </a:lnSpc>
              <a:buFont typeface="Wingdings" panose="05000000000000000000" charset="0"/>
              <a:buNone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A.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true , 6, 8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    B.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alse , 7, 7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    C.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true, 7, 7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D.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alse, 6, 8</a:t>
            </a:r>
            <a:endParaRPr lang="en-US" altLang="zh-CN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10260" y="4526915"/>
            <a:ext cx="8749030" cy="1641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lvl="0" indent="-342900" algn="l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下面的逻辑表达式中合法的是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indent="0" algn="l">
              <a:lnSpc>
                <a:spcPct val="140000"/>
              </a:lnSpc>
              <a:buFont typeface="Wingdings" panose="05000000000000000000" charset="0"/>
              <a:buNone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A.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7+8)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amp;&amp;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9-5)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B.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9*5)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||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9*7)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indent="0" algn="l">
              <a:lnSpc>
                <a:spcPct val="140000"/>
              </a:lnSpc>
              <a:buFont typeface="Wingdings" panose="05000000000000000000" charset="0"/>
              <a:buNone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C.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9&gt;6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amp;&amp;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8&lt;10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D. 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9%4)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&amp;&amp;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8*3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959610" y="1536700"/>
            <a:ext cx="7158990" cy="37846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public class Test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public static void main(String[] args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int x = 18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sum(x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System.out.println(x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public static void sum(int x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x +=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5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10260" y="855345"/>
            <a:ext cx="4602480" cy="11245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342900" lvl="0" indent="-342900" algn="l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执行下面代码后输出结果为(</a:t>
            </a:r>
            <a:r>
              <a:rPr lang="en-US" altLang="zh-CN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sz="24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indent="0" algn="l">
              <a:lnSpc>
                <a:spcPct val="140000"/>
              </a:lnSpc>
              <a:buFont typeface="Wingdings" panose="05000000000000000000" charset="0"/>
              <a:buNone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651635" y="5464175"/>
            <a:ext cx="6562090" cy="60769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lvl="0" indent="0" algn="l">
              <a:lnSpc>
                <a:spcPct val="140000"/>
              </a:lnSpc>
              <a:buFont typeface="Wingdings" panose="05000000000000000000" charset="0"/>
              <a:buNone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.  18       B.  23      C.   23.0      D. 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编译报错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67690" y="762635"/>
            <a:ext cx="11373485" cy="579755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145412" name="Rectangle 4"/>
          <p:cNvSpPr>
            <a:spLocks noGrp="1" noChangeArrowheads="1"/>
          </p:cNvSpPr>
          <p:nvPr/>
        </p:nvSpPr>
        <p:spPr>
          <a:xfrm>
            <a:off x="5188585" y="762000"/>
            <a:ext cx="2291715" cy="580390"/>
          </a:xfrm>
        </p:spPr>
        <p:txBody>
          <a:bodyPr vert="horz" wrap="square" lIns="92075" tIns="46037" rIns="92075" bIns="46037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程序的结构</a:t>
            </a:r>
            <a:endParaRPr kumimoji="0" lang="zh-CN" altLang="en-US" sz="2800" b="1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53745" y="1342390"/>
            <a:ext cx="3063240" cy="40786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顺序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分支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if</a:t>
            </a:r>
            <a:endParaRPr lang="en-US" altLang="zh-CN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if-else</a:t>
            </a:r>
            <a:endParaRPr lang="en-US" altLang="zh-CN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witch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循环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or 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while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o-while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53745" y="5390515"/>
            <a:ext cx="531876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Font typeface="Wingdings" panose="05000000000000000000" charset="0"/>
              <a:buChar char="l"/>
            </a:pPr>
            <a:r>
              <a:rPr lang="zh-CN" altLang="en-US" sz="2400" b="1" kern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流程跳转语句</a:t>
            </a:r>
            <a:r>
              <a:rPr lang="en-US" altLang="zh-CN" sz="2400" b="1" kern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 continue</a:t>
            </a:r>
            <a:r>
              <a:rPr lang="zh-CN" altLang="en-US" sz="2400" b="1" kern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sz="2400" b="1" kern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reak</a:t>
            </a:r>
            <a:endParaRPr lang="en-US" altLang="zh-CN" sz="2400" b="1" kern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141845" y="1659255"/>
            <a:ext cx="2726055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</a:pP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f(a &gt; 5) {</a:t>
            </a:r>
            <a:endParaRPr lang="zh-CN" altLang="en-US" sz="20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	</a:t>
            </a: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--;</a:t>
            </a:r>
            <a:endParaRPr lang="zh-CN" altLang="en-US" sz="20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}</a:t>
            </a:r>
            <a:endParaRPr lang="zh-CN" altLang="en-US" sz="20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f(a &lt; 3) {</a:t>
            </a:r>
            <a:endParaRPr lang="zh-CN" altLang="en-US" sz="20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	a++;</a:t>
            </a:r>
            <a:endParaRPr lang="zh-CN" altLang="en-US" sz="20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}</a:t>
            </a:r>
            <a:endParaRPr lang="zh-CN" altLang="en-US" sz="2000"/>
          </a:p>
        </p:txBody>
      </p:sp>
      <p:sp>
        <p:nvSpPr>
          <p:cNvPr id="5" name="文本框 4"/>
          <p:cNvSpPr txBox="1"/>
          <p:nvPr/>
        </p:nvSpPr>
        <p:spPr>
          <a:xfrm>
            <a:off x="7141845" y="4176395"/>
            <a:ext cx="254000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20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f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 (a &gt; b)</a:t>
            </a:r>
            <a:endParaRPr lang="en-US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	 max = a;</a:t>
            </a:r>
            <a:endParaRPr lang="en-US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2000" b="1" dirty="0">
                <a:solidFill>
                  <a:srgbClr val="FF33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else</a:t>
            </a:r>
            <a:endParaRPr lang="en-US" altLang="zh-CN" sz="2000" b="1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	 max = b;</a:t>
            </a:r>
            <a:endParaRPr lang="zh-CN" altLang="en-US" sz="20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7" name="Rectangle 3"/>
          <p:cNvSpPr>
            <a:spLocks noGrp="1"/>
          </p:cNvSpPr>
          <p:nvPr>
            <p:ph idx="1"/>
          </p:nvPr>
        </p:nvSpPr>
        <p:spPr>
          <a:xfrm>
            <a:off x="581660" y="1524000"/>
            <a:ext cx="10467340" cy="4857115"/>
          </a:xfrm>
        </p:spPr>
        <p:txBody>
          <a:bodyPr vert="horz" wrap="square" lIns="91440" tIns="45720" rIns="91440" bIns="45720" anchor="t"/>
          <a:p>
            <a:pPr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机高级编程语言类型：编译型和解释型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两种语言的结合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eaLnBrk="1" hangingPunct="1"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编译命令：</a:t>
            </a: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c.exe         </a:t>
            </a: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eaLnBrk="1" hangingPunct="1"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释（执行）命令：</a:t>
            </a: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.exe</a:t>
            </a: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程序组成：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源文件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java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字节码文件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class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机器码指令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943100" y="2333467"/>
            <a:ext cx="8420735" cy="2155640"/>
            <a:chOff x="3240" y="4363"/>
            <a:chExt cx="13080" cy="3135"/>
          </a:xfrm>
        </p:grpSpPr>
        <p:grpSp>
          <p:nvGrpSpPr>
            <p:cNvPr id="11268" name="Group 4"/>
            <p:cNvGrpSpPr/>
            <p:nvPr/>
          </p:nvGrpSpPr>
          <p:grpSpPr>
            <a:xfrm>
              <a:off x="3240" y="4440"/>
              <a:ext cx="2604" cy="1543"/>
              <a:chOff x="864" y="1344"/>
              <a:chExt cx="1389" cy="720"/>
            </a:xfrm>
          </p:grpSpPr>
          <p:pic>
            <p:nvPicPr>
              <p:cNvPr id="11281" name="Picture 5" descr="png-0634"/>
              <p:cNvPicPr>
                <a:picLocks noChangeAspect="1"/>
              </p:cNvPicPr>
              <p:nvPr/>
            </p:nvPicPr>
            <p:blipFill>
              <a:blip r:embed="rId1"/>
              <a:srcRect t="11111" b="11111"/>
              <a:stretch>
                <a:fillRect/>
              </a:stretch>
            </p:blipFill>
            <p:spPr>
              <a:xfrm>
                <a:off x="864" y="1344"/>
                <a:ext cx="1344" cy="720"/>
              </a:xfrm>
              <a:prstGeom prst="rect">
                <a:avLst/>
              </a:prstGeom>
              <a:noFill/>
              <a:ln w="9525">
                <a:noFill/>
              </a:ln>
              <a:effectLst>
                <a:outerShdw dist="107763" dir="2699999" algn="ctr" rotWithShape="0">
                  <a:srgbClr val="808080">
                    <a:alpha val="50000"/>
                  </a:srgbClr>
                </a:outerShdw>
              </a:effectLst>
            </p:spPr>
          </p:pic>
          <p:sp>
            <p:nvSpPr>
              <p:cNvPr id="11282" name="Text Box 6"/>
              <p:cNvSpPr txBox="1"/>
              <p:nvPr/>
            </p:nvSpPr>
            <p:spPr>
              <a:xfrm>
                <a:off x="960" y="1425"/>
                <a:ext cx="110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pPr marL="400050" indent="-400050"/>
                <a:r>
                  <a:rPr lang="en-US" altLang="zh-CN" b="1" dirty="0">
                    <a:latin typeface="微软雅黑" panose="020B0503020204020204" charset="-122"/>
                    <a:ea typeface="微软雅黑" panose="020B0503020204020204" charset="-122"/>
                  </a:rPr>
                  <a:t>Hello.java</a:t>
                </a:r>
                <a:endParaRPr lang="en-US" altLang="zh-CN" b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283" name="Text Box 7"/>
              <p:cNvSpPr txBox="1"/>
              <p:nvPr/>
            </p:nvSpPr>
            <p:spPr>
              <a:xfrm>
                <a:off x="960" y="1537"/>
                <a:ext cx="1293" cy="3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pPr marL="400050" indent="-400050"/>
                <a:r>
                  <a:rPr lang="en-US" altLang="zh-CN" sz="800" b="1" dirty="0">
                    <a:latin typeface="微软雅黑" panose="020B0503020204020204" charset="-122"/>
                    <a:ea typeface="微软雅黑" panose="020B0503020204020204" charset="-122"/>
                  </a:rPr>
                  <a:t>______________________</a:t>
                </a:r>
                <a:endParaRPr lang="en-US" altLang="zh-CN" sz="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  <a:p>
                <a:pPr marL="400050" indent="-400050"/>
                <a:r>
                  <a:rPr lang="en-US" altLang="zh-CN" sz="800" b="1" dirty="0">
                    <a:latin typeface="微软雅黑" panose="020B0503020204020204" charset="-122"/>
                    <a:ea typeface="微软雅黑" panose="020B0503020204020204" charset="-122"/>
                  </a:rPr>
                  <a:t>________________________</a:t>
                </a:r>
                <a:endParaRPr lang="en-US" altLang="zh-CN" sz="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  <a:p>
                <a:pPr marL="400050" indent="-400050"/>
                <a:r>
                  <a:rPr lang="en-US" altLang="zh-CN" sz="800" b="1" dirty="0">
                    <a:latin typeface="微软雅黑" panose="020B0503020204020204" charset="-122"/>
                    <a:ea typeface="微软雅黑" panose="020B0503020204020204" charset="-122"/>
                  </a:rPr>
                  <a:t>_____</a:t>
                </a:r>
                <a:endParaRPr lang="en-US" altLang="zh-CN" sz="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  <a:p>
                <a:pPr marL="400050" indent="-400050"/>
                <a:r>
                  <a:rPr lang="en-US" altLang="zh-CN" sz="800" b="1" dirty="0">
                    <a:latin typeface="微软雅黑" panose="020B0503020204020204" charset="-122"/>
                    <a:ea typeface="微软雅黑" panose="020B0503020204020204" charset="-122"/>
                  </a:rPr>
                  <a:t>___________</a:t>
                </a:r>
                <a:endParaRPr lang="en-US" altLang="zh-CN" sz="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1269" name="Group 8"/>
            <p:cNvGrpSpPr/>
            <p:nvPr/>
          </p:nvGrpSpPr>
          <p:grpSpPr>
            <a:xfrm>
              <a:off x="8400" y="5880"/>
              <a:ext cx="2604" cy="1543"/>
              <a:chOff x="864" y="1344"/>
              <a:chExt cx="1389" cy="720"/>
            </a:xfrm>
          </p:grpSpPr>
          <p:pic>
            <p:nvPicPr>
              <p:cNvPr id="11278" name="Picture 9" descr="png-0634"/>
              <p:cNvPicPr>
                <a:picLocks noChangeAspect="1"/>
              </p:cNvPicPr>
              <p:nvPr/>
            </p:nvPicPr>
            <p:blipFill>
              <a:blip r:embed="rId1"/>
              <a:srcRect t="11111" b="11111"/>
              <a:stretch>
                <a:fillRect/>
              </a:stretch>
            </p:blipFill>
            <p:spPr>
              <a:xfrm>
                <a:off x="864" y="1344"/>
                <a:ext cx="1344" cy="720"/>
              </a:xfrm>
              <a:prstGeom prst="rect">
                <a:avLst/>
              </a:prstGeom>
              <a:noFill/>
              <a:ln w="9525">
                <a:noFill/>
              </a:ln>
              <a:effectLst>
                <a:outerShdw dist="107763" dir="2699999" algn="ctr" rotWithShape="0">
                  <a:srgbClr val="808080">
                    <a:alpha val="50000"/>
                  </a:srgbClr>
                </a:outerShdw>
              </a:effectLst>
            </p:spPr>
          </p:pic>
          <p:sp>
            <p:nvSpPr>
              <p:cNvPr id="11279" name="Text Box 10"/>
              <p:cNvSpPr txBox="1"/>
              <p:nvPr/>
            </p:nvSpPr>
            <p:spPr>
              <a:xfrm>
                <a:off x="960" y="1425"/>
                <a:ext cx="117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pPr marL="400050" indent="-400050"/>
                <a:r>
                  <a:rPr lang="en-US" altLang="zh-CN" b="1" dirty="0">
                    <a:latin typeface="微软雅黑" panose="020B0503020204020204" charset="-122"/>
                    <a:ea typeface="微软雅黑" panose="020B0503020204020204" charset="-122"/>
                  </a:rPr>
                  <a:t>Hello.class</a:t>
                </a:r>
                <a:endParaRPr lang="en-US" altLang="zh-CN" b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280" name="Text Box 11"/>
              <p:cNvSpPr txBox="1"/>
              <p:nvPr/>
            </p:nvSpPr>
            <p:spPr>
              <a:xfrm>
                <a:off x="960" y="1537"/>
                <a:ext cx="1293" cy="3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pPr marL="400050" indent="-400050"/>
                <a:r>
                  <a:rPr lang="en-US" altLang="zh-CN" sz="800" b="1" dirty="0">
                    <a:latin typeface="微软雅黑" panose="020B0503020204020204" charset="-122"/>
                    <a:ea typeface="微软雅黑" panose="020B0503020204020204" charset="-122"/>
                  </a:rPr>
                  <a:t>______________________</a:t>
                </a:r>
                <a:endParaRPr lang="en-US" altLang="zh-CN" sz="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  <a:p>
                <a:pPr marL="400050" indent="-400050"/>
                <a:r>
                  <a:rPr lang="en-US" altLang="zh-CN" sz="800" b="1" dirty="0">
                    <a:latin typeface="微软雅黑" panose="020B0503020204020204" charset="-122"/>
                    <a:ea typeface="微软雅黑" panose="020B0503020204020204" charset="-122"/>
                  </a:rPr>
                  <a:t>________________________</a:t>
                </a:r>
                <a:endParaRPr lang="en-US" altLang="zh-CN" sz="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  <a:p>
                <a:pPr marL="400050" indent="-400050"/>
                <a:r>
                  <a:rPr lang="en-US" altLang="zh-CN" sz="800" b="1" dirty="0">
                    <a:latin typeface="微软雅黑" panose="020B0503020204020204" charset="-122"/>
                    <a:ea typeface="微软雅黑" panose="020B0503020204020204" charset="-122"/>
                  </a:rPr>
                  <a:t>_____</a:t>
                </a:r>
                <a:endParaRPr lang="en-US" altLang="zh-CN" sz="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  <a:p>
                <a:pPr marL="400050" indent="-400050"/>
                <a:r>
                  <a:rPr lang="en-US" altLang="zh-CN" sz="800" b="1" dirty="0">
                    <a:latin typeface="微软雅黑" panose="020B0503020204020204" charset="-122"/>
                    <a:ea typeface="微软雅黑" panose="020B0503020204020204" charset="-122"/>
                  </a:rPr>
                  <a:t>___________</a:t>
                </a:r>
                <a:endParaRPr lang="en-US" altLang="zh-CN" sz="800" b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pic>
          <p:nvPicPr>
            <p:cNvPr id="11270" name="Picture 12" descr="电脑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560" y="5160"/>
              <a:ext cx="2760" cy="233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1271" name="AutoShape 13"/>
            <p:cNvSpPr/>
            <p:nvPr/>
          </p:nvSpPr>
          <p:spPr>
            <a:xfrm>
              <a:off x="5400" y="6343"/>
              <a:ext cx="2160" cy="617"/>
            </a:xfrm>
            <a:prstGeom prst="roundRect">
              <a:avLst>
                <a:gd name="adj" fmla="val 16667"/>
              </a:avLst>
            </a:prstGeom>
            <a:solidFill>
              <a:schemeClr val="accent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marL="400050" indent="-400050" algn="ctr"/>
              <a:r>
                <a:rPr lang="zh-CN" altLang="en-US" sz="2000" b="1" dirty="0">
                  <a:latin typeface="微软雅黑" panose="020B0503020204020204" charset="-122"/>
                  <a:ea typeface="微软雅黑" panose="020B0503020204020204" charset="-122"/>
                </a:rPr>
                <a:t>编译</a:t>
              </a:r>
              <a:endParaRPr lang="zh-CN" altLang="en-US" sz="20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1272" name="AutoShape 14"/>
            <p:cNvSpPr/>
            <p:nvPr/>
          </p:nvSpPr>
          <p:spPr>
            <a:xfrm>
              <a:off x="10078" y="4543"/>
              <a:ext cx="2162" cy="617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p>
              <a:pPr marL="400050" indent="-400050" algn="ctr"/>
              <a:r>
                <a:rPr lang="zh-CN" altLang="en-US" sz="2000" b="1" dirty="0">
                  <a:latin typeface="微软雅黑" panose="020B0503020204020204" charset="-122"/>
                  <a:ea typeface="微软雅黑" panose="020B0503020204020204" charset="-122"/>
                </a:rPr>
                <a:t>解释</a:t>
              </a:r>
              <a:endParaRPr lang="zh-CN" altLang="en-US" sz="20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11273" name="AutoShape 15"/>
            <p:cNvCxnSpPr>
              <a:stCxn id="11283" idx="2"/>
              <a:endCxn id="11271" idx="1"/>
            </p:cNvCxnSpPr>
            <p:nvPr/>
          </p:nvCxnSpPr>
          <p:spPr>
            <a:xfrm rot="5400000" flipV="1">
              <a:off x="4541" y="5793"/>
              <a:ext cx="950" cy="768"/>
            </a:xfrm>
            <a:prstGeom prst="curvedConnector2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1274" name="AutoShape 16"/>
            <p:cNvCxnSpPr>
              <a:stCxn id="11271" idx="3"/>
            </p:cNvCxnSpPr>
            <p:nvPr/>
          </p:nvCxnSpPr>
          <p:spPr>
            <a:xfrm>
              <a:off x="7560" y="6653"/>
              <a:ext cx="840" cy="0"/>
            </a:xfrm>
            <a:prstGeom prst="straightConnector1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1275" name="AutoShape 17"/>
            <p:cNvCxnSpPr>
              <a:endCxn id="11272" idx="1"/>
            </p:cNvCxnSpPr>
            <p:nvPr/>
          </p:nvCxnSpPr>
          <p:spPr>
            <a:xfrm rot="-5400000">
              <a:off x="9355" y="5158"/>
              <a:ext cx="1028" cy="417"/>
            </a:xfrm>
            <a:prstGeom prst="curvedConnector2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1276" name="AutoShape 18"/>
            <p:cNvCxnSpPr>
              <a:stCxn id="11272" idx="3"/>
            </p:cNvCxnSpPr>
            <p:nvPr/>
          </p:nvCxnSpPr>
          <p:spPr>
            <a:xfrm>
              <a:off x="12240" y="4853"/>
              <a:ext cx="1320" cy="1477"/>
            </a:xfrm>
            <a:prstGeom prst="curvedConnector3">
              <a:avLst>
                <a:gd name="adj1" fmla="val 49810"/>
              </a:avLst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1277" name="Text Box 19"/>
            <p:cNvSpPr txBox="1"/>
            <p:nvPr/>
          </p:nvSpPr>
          <p:spPr>
            <a:xfrm rot="3345753">
              <a:off x="12363" y="5163"/>
              <a:ext cx="2076" cy="47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marL="400050" indent="-400050"/>
              <a:r>
                <a:rPr lang="en-US" altLang="zh-CN" sz="1400" b="1" dirty="0">
                  <a:latin typeface="微软雅黑" panose="020B0503020204020204" charset="-122"/>
                  <a:ea typeface="微软雅黑" panose="020B0503020204020204" charset="-122"/>
                </a:rPr>
                <a:t>011101100</a:t>
              </a:r>
              <a:r>
                <a:rPr lang="en-US" altLang="zh-CN" sz="1200" b="1" dirty="0">
                  <a:latin typeface="微软雅黑" panose="020B0503020204020204" charset="-122"/>
                  <a:ea typeface="微软雅黑" panose="020B0503020204020204" charset="-122"/>
                </a:rPr>
                <a:t>…</a:t>
              </a:r>
              <a:endParaRPr lang="en-US" altLang="zh-CN" sz="12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57860" y="786765"/>
            <a:ext cx="11098530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00600" y="786765"/>
            <a:ext cx="379920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应用程序运行机制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AutoShape 14"/>
          <p:cNvSpPr/>
          <p:nvPr/>
        </p:nvSpPr>
        <p:spPr>
          <a:xfrm>
            <a:off x="8779271" y="3907576"/>
            <a:ext cx="1391868" cy="424252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p>
            <a:pPr marL="400050" indent="-400050" algn="ctr"/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运行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296150" y="3074035"/>
            <a:ext cx="532130" cy="147637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与平台无关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44145" y="755015"/>
            <a:ext cx="7299960" cy="57772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public class MySwitch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public static void main(String[] args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int a = 3,b = 2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switch(</a:t>
            </a: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)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case 1: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	a--;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break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case 2: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	a++;		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case 3: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	a = a +3;	break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default: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	break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System.out.println(</a:t>
            </a: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"a = "+ a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7673340" y="4905375"/>
            <a:ext cx="3513455" cy="867410"/>
            <a:chOff x="434" y="8387"/>
            <a:chExt cx="5533" cy="1366"/>
          </a:xfrm>
        </p:grpSpPr>
        <p:pic>
          <p:nvPicPr>
            <p:cNvPr id="53" name="图片 5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 flipH="1">
              <a:off x="434" y="8387"/>
              <a:ext cx="1620" cy="1309"/>
            </a:xfrm>
            <a:prstGeom prst="rect">
              <a:avLst/>
            </a:prstGeom>
          </p:spPr>
        </p:pic>
        <p:sp>
          <p:nvSpPr>
            <p:cNvPr id="31" name="文本框 30"/>
            <p:cNvSpPr txBox="1"/>
            <p:nvPr/>
          </p:nvSpPr>
          <p:spPr>
            <a:xfrm>
              <a:off x="1767" y="8446"/>
              <a:ext cx="4200" cy="13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fontAlgn="auto">
                <a:lnSpc>
                  <a:spcPct val="120000"/>
                </a:lnSpc>
              </a:pPr>
              <a:r>
                <a:rPr lang="zh-CN" altLang="en-US" sz="2000" b="1">
                  <a:solidFill>
                    <a:srgbClr val="E115DE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目标必须各不相同</a:t>
              </a:r>
              <a:endParaRPr lang="zh-CN" altLang="en-US" sz="2000" b="1">
                <a:solidFill>
                  <a:srgbClr val="E115DE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fontAlgn="auto">
                <a:lnSpc>
                  <a:spcPct val="120000"/>
                </a:lnSpc>
              </a:pPr>
              <a:r>
                <a:rPr lang="zh-CN" altLang="en-US" sz="2000" b="1">
                  <a:solidFill>
                    <a:srgbClr val="E115DE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分支要覆盖所有情况</a:t>
              </a:r>
              <a:endParaRPr lang="zh-CN" altLang="en-US" sz="2000" b="1">
                <a:solidFill>
                  <a:srgbClr val="E115DE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444105" y="1240790"/>
            <a:ext cx="4400550" cy="31692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lvl="1"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switch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句执行过程为：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101FE2"/>
              </a:buClr>
              <a:buFont typeface="Wingdings" panose="05000000000000000000" charset="0"/>
              <a:buChar char="Ø"/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先计算表达式值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101FE2"/>
              </a:buClr>
              <a:buFont typeface="Wingdings" panose="05000000000000000000" charset="0"/>
              <a:buChar char="Ø"/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执行等值目标所在分支的语句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101FE2"/>
              </a:buClr>
              <a:buFont typeface="Wingdings" panose="05000000000000000000" charset="0"/>
              <a:buChar char="Ø"/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等值时执行default后语句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101FE2"/>
              </a:buClr>
              <a:buFont typeface="Wingdings" panose="05000000000000000000" charset="0"/>
              <a:buChar char="Ø"/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遇 break 语句跳出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101FE2"/>
              </a:buClr>
              <a:buFont typeface="Wingdings" panose="05000000000000000000" charset="0"/>
              <a:buChar char="Ø"/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 break 时依次向后执行各语句，直到右花括号</a:t>
            </a:r>
            <a:endParaRPr lang="zh-CN" altLang="en-US" sz="2000"/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7374890" y="795655"/>
            <a:ext cx="40005" cy="5454650"/>
          </a:xfrm>
          <a:prstGeom prst="line">
            <a:avLst/>
          </a:prstGeom>
          <a:ln>
            <a:prstDash val="dashDot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496695" y="1177290"/>
            <a:ext cx="363791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mic Sans MS" panose="030F0702030302020204" charset="0"/>
                <a:sym typeface="+mn-ea"/>
              </a:rPr>
              <a:t>while(i &lt;= n){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Comic Sans MS" panose="030F070203030202020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mic Sans MS" panose="030F0702030302020204" charset="0"/>
                <a:sym typeface="+mn-ea"/>
              </a:rPr>
              <a:t>	sum = sum + i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Comic Sans MS" panose="030F070203030202020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mic Sans MS" panose="030F0702030302020204" charset="0"/>
                <a:sym typeface="+mn-ea"/>
              </a:rPr>
              <a:t>	i++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Comic Sans MS" panose="030F070203030202020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mic Sans MS" panose="030F0702030302020204" charset="0"/>
                <a:sym typeface="+mn-ea"/>
              </a:rPr>
              <a:t>}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Comic Sans MS" panose="030F0702030302020204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6695" y="3484245"/>
            <a:ext cx="336994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mic Sans MS" panose="030F0702030302020204" charset="0"/>
                <a:sym typeface="+mn-ea"/>
              </a:rPr>
              <a:t>do{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Comic Sans MS" panose="030F0702030302020204" charset="0"/>
              <a:sym typeface="+mn-ea"/>
            </a:endParaRPr>
          </a:p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mic Sans MS" panose="030F0702030302020204" charset="0"/>
                <a:sym typeface="+mn-ea"/>
              </a:rPr>
              <a:t>	sum = sum + i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Comic Sans MS" panose="030F0702030302020204" charset="0"/>
              <a:sym typeface="+mn-ea"/>
            </a:endParaRPr>
          </a:p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mic Sans MS" panose="030F0702030302020204" charset="0"/>
                <a:sym typeface="+mn-ea"/>
              </a:rPr>
              <a:t>	i++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Comic Sans MS" panose="030F0702030302020204" charset="0"/>
              <a:sym typeface="+mn-ea"/>
            </a:endParaRPr>
          </a:p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Comic Sans MS" panose="030F0702030302020204" charset="0"/>
                <a:sym typeface="+mn-ea"/>
              </a:rPr>
              <a:t>}while(i &lt;= n)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Comic Sans MS" panose="030F0702030302020204" charset="0"/>
              <a:sym typeface="+mn-ea"/>
            </a:endParaRPr>
          </a:p>
        </p:txBody>
      </p:sp>
      <p:sp>
        <p:nvSpPr>
          <p:cNvPr id="15380" name="Text Box 109"/>
          <p:cNvSpPr txBox="1"/>
          <p:nvPr/>
        </p:nvSpPr>
        <p:spPr>
          <a:xfrm>
            <a:off x="6541770" y="1177290"/>
            <a:ext cx="3697605" cy="2861310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algn="l">
              <a:lnSpc>
                <a:spcPct val="150000"/>
              </a:lnSpc>
              <a:buSzTx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int i, sum;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50000"/>
              </a:lnSpc>
              <a:buSzTx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um = 0;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50000"/>
              </a:lnSpc>
              <a:buSzTx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for (i = 1; i &lt;= 5; i++) {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50000"/>
              </a:lnSpc>
              <a:buSzTx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	sum = sum + i;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50000"/>
              </a:lnSpc>
              <a:buSzTx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522095" y="3607435"/>
            <a:ext cx="4310380" cy="0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H="1">
            <a:off x="5832475" y="1226820"/>
            <a:ext cx="12065" cy="4760595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8005" y="716915"/>
            <a:ext cx="11373485" cy="49784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516099" name="Rectangle 3"/>
          <p:cNvSpPr>
            <a:spLocks noChangeArrowheads="1"/>
          </p:cNvSpPr>
          <p:nvPr/>
        </p:nvSpPr>
        <p:spPr bwMode="auto">
          <a:xfrm>
            <a:off x="4899660" y="767080"/>
            <a:ext cx="2600325" cy="4654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7" rIns="92075" bIns="46037" anchor="ctr"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嵌套循环</a:t>
            </a:r>
            <a:endParaRPr kumimoji="0" lang="zh-CN" altLang="en-US" sz="2800" b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48005" y="1426845"/>
            <a:ext cx="7676515" cy="4554220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Dot"/>
          </a:ln>
        </p:spPr>
        <p:txBody>
          <a:bodyPr wrap="square" rtlCol="0" anchor="t">
            <a:spAutoFit/>
          </a:bodyPr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public class NestTest {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public static void main(String[] args) {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	int i,j,k;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	char space = '\u0020';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	for(i = 1;</a:t>
            </a:r>
            <a:r>
              <a:rPr lang="en-US" altLang="zh-CN" sz="2200" b="1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i &lt;= 5;</a:t>
            </a:r>
            <a:r>
              <a:rPr lang="en-US" altLang="zh-CN" sz="2200" b="1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i++) {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		for(j = 1;</a:t>
            </a:r>
            <a:r>
              <a:rPr lang="en-US" altLang="zh-CN" sz="2200" b="1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j &lt;=</a:t>
            </a:r>
            <a:r>
              <a:rPr lang="en-US" altLang="zh-CN" sz="2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i</a:t>
            </a:r>
            <a:r>
              <a:rPr lang="zh-CN" altLang="en-US" sz="2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;</a:t>
            </a:r>
            <a:r>
              <a:rPr lang="en-US" altLang="zh-CN" sz="2200" b="1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j++) {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			System.out.</a:t>
            </a:r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print</a:t>
            </a: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('*');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		}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		</a:t>
            </a:r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System.out.println();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	}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	}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78900" y="2296795"/>
            <a:ext cx="1628775" cy="27228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内容占位符 2"/>
          <p:cNvSpPr txBox="1"/>
          <p:nvPr/>
        </p:nvSpPr>
        <p:spPr>
          <a:xfrm>
            <a:off x="852170" y="1480820"/>
            <a:ext cx="10093960" cy="30835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，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义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法的语法格式：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修饰符 </a:t>
            </a:r>
            <a:r>
              <a:rPr lang="zh-CN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返回值类型 方法名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参数类型 参数名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,</a:t>
            </a:r>
            <a:r>
              <a:rPr lang="zh-CN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参数类型 参数名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,…)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 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执行语句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 ...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[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turn </a:t>
            </a:r>
            <a:r>
              <a:rPr lang="zh-CN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返回值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]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}</a:t>
            </a:r>
            <a:endParaRPr lang="en-US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609600" y="782320"/>
            <a:ext cx="11373485" cy="596265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7" name="标题 1"/>
          <p:cNvSpPr>
            <a:spLocks noChangeArrowheads="1"/>
          </p:cNvSpPr>
          <p:nvPr/>
        </p:nvSpPr>
        <p:spPr bwMode="auto">
          <a:xfrm>
            <a:off x="6002655" y="782320"/>
            <a:ext cx="1289050" cy="596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 </a:t>
            </a:r>
            <a:r>
              <a:rPr lang="zh-CN" altLang="en-US" sz="28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方法</a:t>
            </a:r>
            <a:endParaRPr lang="zh-CN" altLang="en-US" sz="28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936750" y="4453890"/>
            <a:ext cx="6522085" cy="17532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0" indent="0" algn="l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：</a:t>
            </a: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blic static void main(String []args){</a:t>
            </a:r>
            <a:endParaRPr lang="en-US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……</a:t>
            </a:r>
            <a:endParaRPr lang="en-US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}</a:t>
            </a:r>
            <a:endParaRPr lang="en-US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AutoShape 6"/>
          <p:cNvSpPr/>
          <p:nvPr/>
        </p:nvSpPr>
        <p:spPr>
          <a:xfrm>
            <a:off x="7392670" y="2804795"/>
            <a:ext cx="3368675" cy="743585"/>
          </a:xfrm>
          <a:prstGeom prst="wedgeEllipseCallout">
            <a:avLst>
              <a:gd name="adj1" fmla="val -42104"/>
              <a:gd name="adj2" fmla="val -79803"/>
            </a:avLst>
          </a:prstGeom>
          <a:solidFill>
            <a:srgbClr val="CCFFCC"/>
          </a:solidFill>
          <a:ln w="12700" cap="flat" cmpd="sng">
            <a:solidFill>
              <a:srgbClr val="3366FF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>
            <a:lvl1pPr marL="374650" indent="-37465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effectLst/>
                <a:latin typeface="+mn-lt"/>
                <a:ea typeface="+mn-ea"/>
                <a:cs typeface="+mn-cs"/>
              </a:defRPr>
            </a:lvl1pPr>
            <a:lvl2pPr marL="850900" indent="-28575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effectLst/>
                <a:latin typeface="+mn-lt"/>
                <a:ea typeface="+mn-ea"/>
              </a:defRPr>
            </a:lvl2pPr>
            <a:lvl3pPr marL="1333500" indent="-29210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752600" indent="-22860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228850" indent="-28575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</a:rPr>
              <a:t>参数列表，入口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6681" name="AutoShape 9"/>
          <p:cNvSpPr/>
          <p:nvPr/>
        </p:nvSpPr>
        <p:spPr>
          <a:xfrm>
            <a:off x="4835525" y="3843655"/>
            <a:ext cx="3623310" cy="720725"/>
          </a:xfrm>
          <a:prstGeom prst="wedgeEllipseCallout">
            <a:avLst>
              <a:gd name="adj1" fmla="val -66617"/>
              <a:gd name="adj2" fmla="val -54052"/>
            </a:avLst>
          </a:prstGeom>
          <a:solidFill>
            <a:srgbClr val="CCFFCC"/>
          </a:solidFill>
          <a:ln w="12700" cap="flat" cmpd="sng">
            <a:solidFill>
              <a:srgbClr val="3366FF"/>
            </a:solidFill>
            <a:prstDash val="solid"/>
            <a:miter/>
            <a:headEnd type="none" w="sm" len="sm"/>
            <a:tailEnd type="none" w="sm" len="sm"/>
          </a:ln>
        </p:spPr>
        <p:txBody>
          <a:bodyPr>
            <a:noAutofit/>
          </a:bodyPr>
          <a:lstStyle>
            <a:lvl1pPr marL="374650" indent="-37465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800" b="1">
                <a:solidFill>
                  <a:srgbClr val="000066"/>
                </a:solidFill>
                <a:effectLst/>
                <a:latin typeface="+mn-lt"/>
                <a:ea typeface="+mn-ea"/>
                <a:cs typeface="+mn-cs"/>
              </a:defRPr>
            </a:lvl1pPr>
            <a:lvl2pPr marL="850900" indent="-28575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115000"/>
              <a:buChar char="–"/>
              <a:defRPr sz="2400" b="1">
                <a:solidFill>
                  <a:srgbClr val="CC00CC"/>
                </a:solidFill>
                <a:effectLst/>
                <a:latin typeface="+mn-lt"/>
                <a:ea typeface="+mn-ea"/>
              </a:defRPr>
            </a:lvl2pPr>
            <a:lvl3pPr marL="1333500" indent="-29210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effectLst/>
                <a:latin typeface="+mn-lt"/>
                <a:ea typeface="+mn-ea"/>
              </a:defRPr>
            </a:lvl3pPr>
            <a:lvl4pPr marL="1752600" indent="-22860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115000"/>
              <a:buChar char="–"/>
              <a:defRPr sz="2000" b="1">
                <a:solidFill>
                  <a:schemeClr val="tx1"/>
                </a:solidFill>
                <a:effectLst/>
                <a:latin typeface="+mn-lt"/>
                <a:ea typeface="+mn-ea"/>
              </a:defRPr>
            </a:lvl4pPr>
            <a:lvl5pPr marL="2228850" indent="-285750" algn="l" rtl="0" eaLnBrk="0" fontAlgn="base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 sz="2000" b="1">
                <a:solidFill>
                  <a:schemeClr val="tx1"/>
                </a:solidFill>
                <a:effectLst/>
                <a:latin typeface="+mn-lt"/>
                <a:ea typeface="+mn-ea"/>
              </a:defRPr>
            </a:lvl5pPr>
          </a:lstStyle>
          <a:p>
            <a:pPr marL="0" lvl="0" algn="ctr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出口，返回结果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4" grpId="1" animBg="1"/>
      <p:bldP spid="156681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内容占位符 2"/>
          <p:cNvSpPr txBox="1"/>
          <p:nvPr/>
        </p:nvSpPr>
        <p:spPr>
          <a:xfrm>
            <a:off x="476250" y="1431290"/>
            <a:ext cx="11239500" cy="495236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ass Example20 {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void main(String[] 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gs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{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en-US" altLang="zh-CN" sz="24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area = </a:t>
            </a:r>
            <a:r>
              <a:rPr lang="en-US" altLang="zh-CN" sz="24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etArea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, 5);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/ 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调用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etArea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法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stem.out.println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" The area is " + area);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// 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定义了一个求矩形面积的方法，接收两个整型参数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作为长和宽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etArea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 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{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temp = x * y;	 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return 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mp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          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/ 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将变量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mp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值返回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609600" y="782320"/>
            <a:ext cx="11373485" cy="596265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7" name="标题 1"/>
          <p:cNvSpPr>
            <a:spLocks noChangeArrowheads="1"/>
          </p:cNvSpPr>
          <p:nvPr/>
        </p:nvSpPr>
        <p:spPr bwMode="auto">
          <a:xfrm>
            <a:off x="5199380" y="782320"/>
            <a:ext cx="1785620" cy="596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方法调用</a:t>
            </a:r>
            <a:endParaRPr lang="zh-CN" altLang="en-US" sz="28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cxnSp>
        <p:nvCxnSpPr>
          <p:cNvPr id="5" name="曲线连接符 4"/>
          <p:cNvCxnSpPr/>
          <p:nvPr/>
        </p:nvCxnSpPr>
        <p:spPr>
          <a:xfrm rot="16200000" flipV="1">
            <a:off x="2287905" y="3628390"/>
            <a:ext cx="2359660" cy="676275"/>
          </a:xfrm>
          <a:prstGeom prst="curvedConnector3">
            <a:avLst>
              <a:gd name="adj1" fmla="val 49987"/>
            </a:avLst>
          </a:prstGeom>
          <a:ln w="38100">
            <a:solidFill>
              <a:srgbClr val="FF000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10"/>
          <p:cNvGrpSpPr/>
          <p:nvPr/>
        </p:nvGrpSpPr>
        <p:grpSpPr>
          <a:xfrm>
            <a:off x="5427980" y="2707640"/>
            <a:ext cx="4465320" cy="2266950"/>
            <a:chOff x="8548" y="4264"/>
            <a:chExt cx="7032" cy="3570"/>
          </a:xfrm>
        </p:grpSpPr>
        <p:grpSp>
          <p:nvGrpSpPr>
            <p:cNvPr id="6" name="组合 5"/>
            <p:cNvGrpSpPr/>
            <p:nvPr/>
          </p:nvGrpSpPr>
          <p:grpSpPr>
            <a:xfrm>
              <a:off x="8548" y="4264"/>
              <a:ext cx="1880" cy="2476"/>
              <a:chOff x="8548" y="4264"/>
              <a:chExt cx="1880" cy="2476"/>
            </a:xfrm>
          </p:grpSpPr>
          <p:cxnSp>
            <p:nvCxnSpPr>
              <p:cNvPr id="3" name="曲线连接符 2"/>
              <p:cNvCxnSpPr/>
              <p:nvPr/>
            </p:nvCxnSpPr>
            <p:spPr>
              <a:xfrm rot="5400000" flipV="1">
                <a:off x="7668" y="5144"/>
                <a:ext cx="2477" cy="716"/>
              </a:xfrm>
              <a:prstGeom prst="curvedConnector3">
                <a:avLst>
                  <a:gd name="adj1" fmla="val 50000"/>
                </a:avLst>
              </a:prstGeom>
              <a:ln w="38100">
                <a:solidFill>
                  <a:srgbClr val="00B050"/>
                </a:solidFill>
                <a:headEnd type="none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" name="曲线连接符 3"/>
              <p:cNvCxnSpPr/>
              <p:nvPr/>
            </p:nvCxnSpPr>
            <p:spPr>
              <a:xfrm rot="5400000" flipV="1">
                <a:off x="8521" y="4785"/>
                <a:ext cx="2428" cy="1386"/>
              </a:xfrm>
              <a:prstGeom prst="curvedConnector3">
                <a:avLst>
                  <a:gd name="adj1" fmla="val 50041"/>
                </a:avLst>
              </a:prstGeom>
              <a:ln w="38100">
                <a:solidFill>
                  <a:srgbClr val="00B050"/>
                </a:solidFill>
                <a:headEnd type="none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文本框 8"/>
            <p:cNvSpPr txBox="1"/>
            <p:nvPr/>
          </p:nvSpPr>
          <p:spPr>
            <a:xfrm>
              <a:off x="9052" y="7109"/>
              <a:ext cx="6528" cy="7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z="2400" b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分配内存，值传递，类型一致</a:t>
              </a:r>
              <a:endParaRPr lang="zh-CN" altLang="en-US" sz="24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3456940" y="5555615"/>
            <a:ext cx="184277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4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x,y</a:t>
            </a:r>
            <a:r>
              <a:rPr lang="zh-CN" altLang="en-US" sz="24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内存释放</a:t>
            </a:r>
            <a:endParaRPr lang="zh-CN" altLang="en-US" sz="24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483725" y="1651635"/>
            <a:ext cx="18294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静态方法只能访问静态成员</a:t>
            </a:r>
            <a:endParaRPr lang="zh-CN" altLang="en-US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" name="Rectangle 9"/>
          <p:cNvSpPr>
            <a:spLocks noChangeArrowheads="1"/>
          </p:cNvSpPr>
          <p:nvPr/>
        </p:nvSpPr>
        <p:spPr bwMode="auto">
          <a:xfrm>
            <a:off x="479425" y="77343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访问控制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" name="内容占位符 2"/>
          <p:cNvSpPr txBox="1"/>
          <p:nvPr/>
        </p:nvSpPr>
        <p:spPr>
          <a:xfrm>
            <a:off x="980440" y="1452878"/>
            <a:ext cx="9845040" cy="197104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针对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类、成员方法和属性，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Java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提供了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种访问控制权限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rivate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efault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rotected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ublic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种访问控制权限按级别由低到高</a:t>
            </a: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依次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排列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304290" y="3406775"/>
            <a:ext cx="9692640" cy="1727835"/>
            <a:chOff x="3030" y="6168"/>
            <a:chExt cx="15264" cy="2721"/>
          </a:xfrm>
        </p:grpSpPr>
        <p:sp>
          <p:nvSpPr>
            <p:cNvPr id="4" name="椭圆 3"/>
            <p:cNvSpPr/>
            <p:nvPr/>
          </p:nvSpPr>
          <p:spPr>
            <a:xfrm>
              <a:off x="3030" y="6187"/>
              <a:ext cx="3021" cy="1146"/>
            </a:xfrm>
            <a:prstGeom prst="ellipse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private</a:t>
              </a:r>
              <a:endPara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6838" y="6187"/>
              <a:ext cx="3021" cy="1146"/>
            </a:xfrm>
            <a:prstGeom prst="ellipse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default</a:t>
              </a:r>
              <a:endPara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0703" y="6187"/>
              <a:ext cx="3775" cy="1146"/>
            </a:xfrm>
            <a:prstGeom prst="ellipse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protected</a:t>
              </a:r>
              <a:endPara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15273" y="6168"/>
              <a:ext cx="3021" cy="1146"/>
            </a:xfrm>
            <a:prstGeom prst="ellipse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public</a:t>
              </a:r>
              <a:endPara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10" name="直接箭头连接符 9"/>
            <p:cNvCxnSpPr>
              <a:stCxn id="4" idx="6"/>
            </p:cNvCxnSpPr>
            <p:nvPr/>
          </p:nvCxnSpPr>
          <p:spPr>
            <a:xfrm>
              <a:off x="6051" y="6760"/>
              <a:ext cx="814" cy="14"/>
            </a:xfrm>
            <a:prstGeom prst="straightConnector1">
              <a:avLst/>
            </a:prstGeom>
            <a:ln w="38100">
              <a:solidFill>
                <a:srgbClr val="00B050"/>
              </a:solidFill>
              <a:headEnd type="none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>
              <a:off x="5072" y="8128"/>
              <a:ext cx="9726" cy="10"/>
            </a:xfrm>
            <a:prstGeom prst="straightConnector1">
              <a:avLst/>
            </a:prstGeom>
            <a:ln w="38100">
              <a:solidFill>
                <a:srgbClr val="00B050"/>
              </a:solidFill>
              <a:headEnd type="diamond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flipV="1">
              <a:off x="14563" y="6731"/>
              <a:ext cx="599" cy="29"/>
            </a:xfrm>
            <a:prstGeom prst="straightConnector1">
              <a:avLst/>
            </a:prstGeom>
            <a:ln w="38100">
              <a:solidFill>
                <a:srgbClr val="00B050"/>
              </a:solidFill>
              <a:headEnd type="none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 flipV="1">
              <a:off x="9878" y="6757"/>
              <a:ext cx="756" cy="3"/>
            </a:xfrm>
            <a:prstGeom prst="straightConnector1">
              <a:avLst/>
            </a:prstGeom>
            <a:ln w="38100">
              <a:solidFill>
                <a:srgbClr val="00B050"/>
              </a:solidFill>
              <a:headEnd type="none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4733" y="8164"/>
              <a:ext cx="768" cy="7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低</a:t>
              </a:r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4145" y="8164"/>
              <a:ext cx="768" cy="7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</a:rPr>
                <a:t>高</a:t>
              </a:r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543050" y="5399405"/>
            <a:ext cx="776097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被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publi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修饰的类为公共类，</a:t>
            </a:r>
            <a:r>
              <a:rPr lang="zh-CN" altLang="en-US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一个</a:t>
            </a:r>
            <a:r>
              <a:rPr lang="en-US" altLang="zh-CN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Java</a:t>
            </a:r>
            <a:r>
              <a:rPr lang="zh-CN" altLang="en-US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源文件中只能有一个</a:t>
            </a:r>
            <a:r>
              <a:rPr lang="en-US" altLang="zh-CN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public</a:t>
            </a:r>
            <a:r>
              <a:rPr lang="zh-CN" altLang="en-US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类</a:t>
            </a:r>
            <a:endParaRPr lang="zh-CN" altLang="en-US" b="1" dirty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altLang="zh-CN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ain</a:t>
            </a:r>
            <a:r>
              <a:rPr lang="zh-CN" altLang="en-US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（）方法定义在</a:t>
            </a:r>
            <a:r>
              <a:rPr lang="en-US" altLang="zh-CN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public</a:t>
            </a:r>
            <a:r>
              <a:rPr lang="zh-CN" altLang="en-US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类中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61950" y="819150"/>
            <a:ext cx="8605520" cy="5367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 class Phone {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rivate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tring brand;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/ 成员变量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rivate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 price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rivate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tring color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void call(String name) { 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/ 成员方法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stem.out.println("给"+name+"打电话")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void sendMessage(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stem.out.println("群发短信")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4" name="内容占位符 2"/>
          <p:cNvSpPr txBox="1"/>
          <p:nvPr/>
        </p:nvSpPr>
        <p:spPr>
          <a:xfrm>
            <a:off x="8444865" y="819150"/>
            <a:ext cx="3628390" cy="2295525"/>
          </a:xfrm>
          <a:prstGeom prst="rect">
            <a:avLst/>
          </a:prstGeom>
          <a:ln>
            <a:solidFill>
              <a:srgbClr val="00B050"/>
            </a:solidFill>
          </a:ln>
        </p:spPr>
        <p:txBody>
          <a:bodyPr vert="horz" lIns="121917" tIns="60958" rIns="121917" bIns="60958" rtlCol="0">
            <a:normAutofit fontScale="80000"/>
          </a:bodyPr>
          <a:lstStyle>
            <a:lvl1pPr marL="457200" indent="-457200" algn="l" defTabSz="1219200" rtl="0" eaLnBrk="1" latinLnBrk="0" hangingPunct="1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chemeClr val="tx1"/>
                </a:solidFill>
              </a:rPr>
              <a:t>//</a:t>
            </a:r>
            <a:r>
              <a:rPr lang="zh-CN" altLang="en-US" sz="2400" b="1" dirty="0">
                <a:solidFill>
                  <a:schemeClr val="tx1"/>
                </a:solidFill>
              </a:rPr>
              <a:t>类的定义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chemeClr val="tx1"/>
                </a:solidFill>
              </a:rPr>
              <a:t>class </a:t>
            </a:r>
            <a:r>
              <a:rPr lang="zh-CN" altLang="en-US" sz="2400" b="1" dirty="0">
                <a:solidFill>
                  <a:schemeClr val="tx1"/>
                </a:solidFill>
              </a:rPr>
              <a:t>类名</a:t>
            </a:r>
            <a:r>
              <a:rPr lang="en-US" altLang="zh-CN" sz="2400" b="1" dirty="0">
                <a:solidFill>
                  <a:schemeClr val="tx1"/>
                </a:solidFill>
              </a:rPr>
              <a:t>{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0" indent="89408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solidFill>
                  <a:schemeClr val="tx1"/>
                </a:solidFill>
              </a:rPr>
              <a:t>成员变量列表</a:t>
            </a:r>
            <a:r>
              <a:rPr lang="en-US" altLang="zh-CN" sz="2400" b="1" dirty="0">
                <a:solidFill>
                  <a:schemeClr val="tx1"/>
                </a:solidFill>
              </a:rPr>
              <a:t>;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0" indent="89408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solidFill>
                  <a:schemeClr val="tx1"/>
                </a:solidFill>
              </a:rPr>
              <a:t>成员方法列表</a:t>
            </a:r>
            <a:r>
              <a:rPr lang="en-US" altLang="zh-CN" sz="2400" b="1" dirty="0">
                <a:solidFill>
                  <a:schemeClr val="tx1"/>
                </a:solidFill>
              </a:rPr>
              <a:t>;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chemeClr val="tx1"/>
                </a:solidFill>
              </a:rPr>
              <a:t>}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2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2" name="表格 3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20040" y="1519644"/>
          <a:ext cx="11040941" cy="315475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689175"/>
                <a:gridCol w="2336860"/>
                <a:gridCol w="2338302"/>
                <a:gridCol w="2338302"/>
                <a:gridCol w="2338302"/>
              </a:tblGrid>
              <a:tr h="63095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同一个类</a:t>
                      </a:r>
                      <a:endParaRPr lang="zh-CN" sz="24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同一个包</a:t>
                      </a:r>
                      <a:endParaRPr lang="zh-CN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不同包的子类</a:t>
                      </a:r>
                      <a:endParaRPr lang="zh-CN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不同包的非子类</a:t>
                      </a:r>
                      <a:endParaRPr lang="zh-CN" sz="24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</a:tr>
              <a:tr h="6309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private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en-US" sz="24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en-US" sz="24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</a:tr>
              <a:tr h="6309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default</a:t>
                      </a:r>
                      <a:endParaRPr lang="en-US" altLang="zh-CN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3702" marR="73702" marT="0" marB="0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en-US" sz="24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</a:tr>
              <a:tr h="6309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protected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 </a:t>
                      </a:r>
                      <a:endParaRPr lang="en-US" sz="24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</a:tr>
              <a:tr h="63095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public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√</a:t>
                      </a:r>
                      <a:endParaRPr lang="en-US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73702" marR="73702" marT="0" marB="0" anchor="ctr"/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595755" y="4899025"/>
            <a:ext cx="5554980" cy="11988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342900" indent="-342900"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访问方法：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类中（子类中）的方法直接访问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类体外通过对象名访问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4" name="Rectangle 9"/>
          <p:cNvSpPr>
            <a:spLocks noChangeArrowheads="1"/>
          </p:cNvSpPr>
          <p:nvPr/>
        </p:nvSpPr>
        <p:spPr bwMode="auto">
          <a:xfrm>
            <a:off x="479425" y="77343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访问控制权限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628015" y="1511935"/>
            <a:ext cx="1621155" cy="57912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19760" y="1706245"/>
            <a:ext cx="792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kern="1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权限</a:t>
            </a:r>
            <a:endParaRPr lang="zh-CN" altLang="en-US" sz="2400" b="1" kern="1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595755" y="1478915"/>
            <a:ext cx="792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kern="1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范围</a:t>
            </a:r>
            <a:endParaRPr lang="zh-CN" altLang="en-US" sz="2400" b="1" kern="1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90855" y="852805"/>
            <a:ext cx="11373485" cy="49784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523266" name="Rectangle 2"/>
          <p:cNvSpPr>
            <a:spLocks noGrp="1" noChangeArrowheads="1"/>
          </p:cNvSpPr>
          <p:nvPr/>
        </p:nvSpPr>
        <p:spPr>
          <a:xfrm>
            <a:off x="4678045" y="897890"/>
            <a:ext cx="2682240" cy="487045"/>
          </a:xfrm>
          <a:effectLst/>
        </p:spPr>
        <p:txBody>
          <a:bodyPr vert="horz" wrap="square" lIns="92075" tIns="46037" rIns="92075" bIns="46037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kern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的重载</a:t>
            </a:r>
            <a:endParaRPr kumimoji="1" lang="zh-CN" altLang="en-US" sz="2800" b="1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55015" y="1892935"/>
            <a:ext cx="966597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800100" lvl="1" indent="-342900" algn="l" fontAlgn="auto">
              <a:lnSpc>
                <a:spcPct val="150000"/>
              </a:lnSpc>
              <a:buClr>
                <a:srgbClr val="2029E4"/>
              </a:buClr>
              <a:buSzTx/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所谓方法重载，就是在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同一个作用域内方法名相同但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参数个数或者参数类型不同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方法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 algn="l" fontAlgn="auto">
              <a:lnSpc>
                <a:spcPct val="150000"/>
              </a:lnSpc>
              <a:buClr>
                <a:srgbClr val="2029E4"/>
              </a:buClr>
              <a:buSzTx/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Java允许在一个程序中进行方法的重载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 algn="l" fontAlgn="auto">
              <a:lnSpc>
                <a:spcPct val="150000"/>
              </a:lnSpc>
              <a:buClr>
                <a:srgbClr val="2029E4"/>
              </a:buClr>
              <a:buSzTx/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调用时根据传入的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参数不同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确定调用哪个方法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内容占位符 2"/>
          <p:cNvSpPr txBox="1"/>
          <p:nvPr/>
        </p:nvSpPr>
        <p:spPr>
          <a:xfrm>
            <a:off x="64135" y="1485265"/>
            <a:ext cx="5559425" cy="48158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public 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ass Example21 {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public static void main(String[] </a:t>
            </a:r>
            <a:r>
              <a:rPr lang="en-US" altLang="zh-CN" sz="18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gs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{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// </a:t>
            </a:r>
            <a:r>
              <a:rPr lang="zh-CN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下面是针对求和方法的调用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18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sum1 = add(1, 2);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18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sum2 = add(1, 2, 3</a:t>
            </a:r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;</a:t>
            </a:r>
            <a:endParaRPr lang="zh-CN" altLang="zh-CN" sz="18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double sum3 = add(1.2, 2.3);</a:t>
            </a:r>
            <a:endParaRPr lang="zh-CN" altLang="zh-CN" sz="18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// </a:t>
            </a:r>
            <a:r>
              <a:rPr lang="zh-CN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下面的代码是打印求和的结果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18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stem.out.println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"sum1=" + sum1);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18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stem.out.println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"sum2=" + sum2);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18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stem.out.println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"sum3=" + sum3);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}</a:t>
            </a:r>
            <a:endParaRPr lang="en-US" altLang="zh-CN" sz="18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内容占位符 2"/>
          <p:cNvSpPr txBox="1"/>
          <p:nvPr/>
        </p:nvSpPr>
        <p:spPr>
          <a:xfrm>
            <a:off x="5640070" y="718820"/>
            <a:ext cx="6475730" cy="540448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// </a:t>
            </a:r>
            <a:r>
              <a:rPr lang="zh-CN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下面的方法实现了两个整数相加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</a:t>
            </a:r>
            <a:r>
              <a:rPr lang="en-US" altLang="zh-CN" sz="18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add(</a:t>
            </a:r>
            <a:r>
              <a:rPr lang="en-US" altLang="zh-CN" sz="18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18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x, </a:t>
            </a:r>
            <a:r>
              <a:rPr lang="en-US" altLang="zh-CN" sz="18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18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y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{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return x + y;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// </a:t>
            </a:r>
            <a:r>
              <a:rPr lang="zh-CN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下面的方法实现了三个整数相加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</a:t>
            </a:r>
            <a:r>
              <a:rPr lang="en-US" altLang="zh-CN" sz="18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add(</a:t>
            </a:r>
            <a:r>
              <a:rPr lang="en-US" altLang="zh-CN" sz="18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18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x, </a:t>
            </a:r>
            <a:r>
              <a:rPr lang="en-US" altLang="zh-CN" sz="18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18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y, </a:t>
            </a:r>
            <a:r>
              <a:rPr lang="en-US" altLang="zh-CN" sz="18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18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z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{			return x + y + z;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// </a:t>
            </a:r>
            <a:r>
              <a:rPr lang="zh-CN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下面的方法实现了两个小数相加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double add(</a:t>
            </a:r>
            <a:r>
              <a:rPr lang="en-US" altLang="zh-CN" sz="18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uble x, double y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{			return x + y;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zh-CN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}</a:t>
            </a:r>
            <a:endParaRPr lang="en-US" altLang="zh-CN" sz="18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5640070" y="750570"/>
            <a:ext cx="0" cy="5624830"/>
          </a:xfrm>
          <a:prstGeom prst="line">
            <a:avLst/>
          </a:prstGeom>
          <a:ln w="57150">
            <a:solidFill>
              <a:srgbClr val="00B05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剪去对角的矩形 3"/>
          <p:cNvSpPr/>
          <p:nvPr/>
        </p:nvSpPr>
        <p:spPr bwMode="auto">
          <a:xfrm>
            <a:off x="570654" y="849630"/>
            <a:ext cx="2142067" cy="469900"/>
          </a:xfrm>
          <a:custGeom>
            <a:avLst/>
            <a:gdLst>
              <a:gd name="T0" fmla="*/ 0 w 1606550"/>
              <a:gd name="T1" fmla="*/ 0 h 585787"/>
              <a:gd name="T2" fmla="*/ 1508917 w 1606550"/>
              <a:gd name="T3" fmla="*/ 0 h 585787"/>
              <a:gd name="T4" fmla="*/ 1606550 w 1606550"/>
              <a:gd name="T5" fmla="*/ 97633 h 585787"/>
              <a:gd name="T6" fmla="*/ 1606550 w 1606550"/>
              <a:gd name="T7" fmla="*/ 585787 h 585787"/>
              <a:gd name="T8" fmla="*/ 1606550 w 1606550"/>
              <a:gd name="T9" fmla="*/ 585787 h 585787"/>
              <a:gd name="T10" fmla="*/ 97633 w 1606550"/>
              <a:gd name="T11" fmla="*/ 585787 h 585787"/>
              <a:gd name="T12" fmla="*/ 0 w 1606550"/>
              <a:gd name="T13" fmla="*/ 488154 h 585787"/>
              <a:gd name="T14" fmla="*/ 0 w 1606550"/>
              <a:gd name="T15" fmla="*/ 0 h 5857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06550"/>
              <a:gd name="T25" fmla="*/ 0 h 585787"/>
              <a:gd name="T26" fmla="*/ 1606550 w 1606550"/>
              <a:gd name="T27" fmla="*/ 585787 h 58578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06550" h="585787">
                <a:moveTo>
                  <a:pt x="0" y="0"/>
                </a:moveTo>
                <a:lnTo>
                  <a:pt x="1508917" y="0"/>
                </a:lnTo>
                <a:lnTo>
                  <a:pt x="1606550" y="97633"/>
                </a:lnTo>
                <a:lnTo>
                  <a:pt x="1606550" y="585787"/>
                </a:lnTo>
                <a:lnTo>
                  <a:pt x="97633" y="585787"/>
                </a:lnTo>
                <a:lnTo>
                  <a:pt x="0" y="488154"/>
                </a:lnTo>
                <a:lnTo>
                  <a:pt x="0" y="0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  <a:effectLst>
            <a:outerShdw blurRad="50800" dist="38100" dir="2700000" algn="tl" rotWithShape="0">
              <a:srgbClr val="808080">
                <a:alpha val="42999"/>
              </a:srgbClr>
            </a:outerShdw>
          </a:effectLst>
        </p:spPr>
        <p:txBody>
          <a:bodyPr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案例代码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45440" y="753110"/>
            <a:ext cx="11615420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一个</a:t>
            </a:r>
            <a:r>
              <a:rPr lang="en-US" altLang="zh-CN" sz="2800" b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</a:t>
            </a:r>
            <a:r>
              <a:rPr lang="zh-CN" altLang="en-US" sz="2800" b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程序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5440" y="1399540"/>
            <a:ext cx="7350125" cy="5200650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p>
            <a:pPr marL="0" indent="0" algn="l">
              <a:buNone/>
            </a:pPr>
            <a:r>
              <a:rPr lang="en-US" altLang="zh-CN" sz="2000" b="1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ckage</a:t>
            </a: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ch02;</a:t>
            </a:r>
            <a:endParaRPr lang="en-US" altLang="zh-CN" sz="20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l">
              <a:buNone/>
            </a:pPr>
            <a:r>
              <a:rPr lang="en-US" altLang="zh-CN" sz="2000" b="1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mport</a:t>
            </a: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java.util.Scanner;   </a:t>
            </a:r>
            <a:r>
              <a:rPr lang="en-US" altLang="zh-CN" sz="2000" b="1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/</a:t>
            </a:r>
            <a:r>
              <a:rPr lang="zh-CN" altLang="en-US" sz="2000" b="1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行注释</a:t>
            </a:r>
            <a:endParaRPr lang="en-US" altLang="zh-CN" sz="2000" b="1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l">
              <a:buNone/>
            </a:pP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blic </a:t>
            </a:r>
            <a:r>
              <a:rPr lang="en-US" altLang="zh-CN" sz="2000" b="1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ass</a:t>
            </a: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HelloWorld{  //</a:t>
            </a:r>
            <a:r>
              <a:rPr lang="zh-CN" altLang="en-US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代码皆须放入类中</a:t>
            </a:r>
            <a:endParaRPr lang="en-US" altLang="zh-CN" sz="20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>
              <a:buNone/>
            </a:pP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en-US" altLang="zh-CN" sz="2000" b="1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blic static void main(String args[])</a:t>
            </a: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{</a:t>
            </a:r>
            <a:endParaRPr lang="en-US" altLang="zh-CN" sz="20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 fontAlgn="auto">
              <a:lnSpc>
                <a:spcPct val="150000"/>
              </a:lnSpc>
              <a:buNone/>
            </a:pP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System.out.println(“Hello World!”);</a:t>
            </a:r>
            <a:endParaRPr lang="en-US" altLang="zh-CN" sz="20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l" fontAlgn="auto">
              <a:lnSpc>
                <a:spcPct val="150000"/>
              </a:lnSpc>
              <a:buNone/>
            </a:pP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**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文档注释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l" fontAlgn="auto">
              <a:lnSpc>
                <a:spcPct val="150000"/>
              </a:lnSpc>
              <a:buNone/>
            </a:pP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 * 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 a = 1;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 fontAlgn="auto">
              <a:lnSpc>
                <a:spcPct val="15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 * int sum = a++;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 fontAlgn="auto">
              <a:lnSpc>
                <a:spcPct val="15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 * System.out.println(sum);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 fontAlgn="auto">
              <a:lnSpc>
                <a:spcPct val="150000"/>
              </a:lnSpc>
              <a:buNone/>
            </a:pP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  */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 fontAlgn="auto">
              <a:lnSpc>
                <a:spcPct val="130000"/>
              </a:lnSpc>
              <a:buNone/>
            </a:pP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}  /* public </a:t>
            </a:r>
            <a:r>
              <a:rPr lang="zh-CN" altLang="en-US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类名</a:t>
            </a: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en-US" altLang="zh-CN" sz="20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l" fontAlgn="auto">
              <a:lnSpc>
                <a:spcPct val="130000"/>
              </a:lnSpc>
              <a:buNone/>
            </a:pP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</a:t>
            </a:r>
            <a:r>
              <a:rPr lang="zh-CN" altLang="en-US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行注释</a:t>
            </a: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/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l">
              <a:buNone/>
            </a:pPr>
            <a:r>
              <a:rPr lang="en-US" altLang="zh-CN" sz="20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}</a:t>
            </a:r>
            <a:endParaRPr lang="en-US" altLang="zh-CN" sz="20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911465" y="2229485"/>
            <a:ext cx="4128770" cy="9347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 indent="0" eaLnBrk="1" latinLnBrk="0" hangingPunct="1">
              <a:lnSpc>
                <a:spcPct val="150000"/>
              </a:lnSpc>
              <a:spcBef>
                <a:spcPts val="100"/>
              </a:spcBef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b="1" dirty="0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编译命令：</a:t>
            </a:r>
            <a:r>
              <a:rPr lang="en-US" altLang="zh-CN" b="1" dirty="0" err="1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c</a:t>
            </a:r>
            <a:r>
              <a:rPr lang="en-US" altLang="zh-CN" b="1" dirty="0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b="1" dirty="0" err="1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elloWorld.java</a:t>
            </a:r>
            <a:endParaRPr lang="en-US" altLang="zh-CN" b="1" dirty="0" err="1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indent="0" eaLnBrk="1" latinLnBrk="0" hangingPunct="1">
              <a:lnSpc>
                <a:spcPct val="150000"/>
              </a:lnSpc>
              <a:spcBef>
                <a:spcPts val="100"/>
              </a:spcBef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b="1" dirty="0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运行命令：</a:t>
            </a:r>
            <a:r>
              <a:rPr lang="en-US" altLang="zh-CN" b="1" dirty="0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 </a:t>
            </a:r>
            <a:r>
              <a:rPr lang="en-US" altLang="zh-CN" b="1" dirty="0" err="1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elloWorld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2079" t="27284" r="25808" b="3948"/>
          <a:stretch>
            <a:fillRect/>
          </a:stretch>
        </p:blipFill>
        <p:spPr>
          <a:xfrm>
            <a:off x="7833360" y="3403600"/>
            <a:ext cx="4206875" cy="21126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909320" y="1026795"/>
            <a:ext cx="8099425" cy="5169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ass Student{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private String name;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private int age;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public Student() { }</a:t>
            </a:r>
            <a:endParaRPr lang="zh-CN" altLang="en-US" sz="22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public Student(String n) {</a:t>
            </a:r>
            <a:endParaRPr lang="zh-CN" altLang="en-US" sz="22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name = n;</a:t>
            </a:r>
            <a:endParaRPr lang="zh-CN" altLang="en-US" sz="22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}</a:t>
            </a:r>
            <a:endParaRPr lang="zh-CN" altLang="en-US" sz="22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public Student(String n, int a) {</a:t>
            </a:r>
            <a:endParaRPr lang="zh-CN" altLang="en-US" sz="22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name = n;</a:t>
            </a:r>
            <a:endParaRPr lang="zh-CN" altLang="en-US" sz="22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age = a;</a:t>
            </a:r>
            <a:endParaRPr lang="zh-CN" altLang="en-US" sz="22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}</a:t>
            </a:r>
            <a:endParaRPr lang="zh-CN" altLang="en-US" sz="22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public void read(){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System.out.println("我是:"+name+",年龄:"+age);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}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528955" y="3060065"/>
            <a:ext cx="10351135" cy="33267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 fontAlgn="auto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定义要求：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marR="0" lvl="1" indent="-342900" algn="l" defTabSz="914400" rtl="0" fontAlgn="auto">
              <a:lnSpc>
                <a:spcPct val="130000"/>
              </a:lnSpc>
              <a:spcBef>
                <a:spcPts val="5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zh-CN" sz="2400" b="1" noProof="0" dirty="0">
                <a:ln>
                  <a:noFill/>
                </a:ln>
                <a:solidFill>
                  <a:srgbClr val="2029E4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名与类名相同</a:t>
            </a:r>
            <a:endParaRPr lang="zh-CN" altLang="zh-CN" sz="2400" b="1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marR="0" lvl="1" indent="-342900" algn="l" defTabSz="914400" rtl="0" fontAlgn="auto">
              <a:lnSpc>
                <a:spcPct val="130000"/>
              </a:lnSpc>
              <a:spcBef>
                <a:spcPts val="5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名前常用</a:t>
            </a:r>
            <a:r>
              <a:rPr lang="en-US" altLang="zh-CN" sz="24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blic</a:t>
            </a:r>
            <a:r>
              <a:rPr lang="zh-CN" altLang="en-US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修饰，其</a:t>
            </a: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返回值类型声明（</a:t>
            </a:r>
            <a:r>
              <a:rPr lang="en-US" altLang="zh-CN" sz="24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oid</a:t>
            </a:r>
            <a:r>
              <a:rPr lang="zh-CN" altLang="en-US" sz="24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也不行</a:t>
            </a: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zh-CN" sz="2400" b="1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marR="0" lvl="1" indent="-342900" algn="l" defTabSz="914400" rtl="0" fontAlgn="auto">
              <a:lnSpc>
                <a:spcPct val="130000"/>
              </a:lnSpc>
              <a:spcBef>
                <a:spcPts val="5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中不能使用</a:t>
            </a:r>
            <a:r>
              <a:rPr lang="en-US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turn</a:t>
            </a: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句返回一个值，但可单独用</a:t>
            </a:r>
            <a:r>
              <a:rPr lang="en-US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turn</a:t>
            </a: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结束方法</a:t>
            </a:r>
            <a:endParaRPr lang="zh-CN" altLang="zh-CN" sz="2400" b="1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marR="0" lvl="1" indent="-342900" algn="l" defTabSz="914400" rtl="0" fontAlgn="auto">
              <a:lnSpc>
                <a:spcPct val="130000"/>
              </a:lnSpc>
              <a:spcBef>
                <a:spcPts val="5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造方法可以重载，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调用不同的构造方法可为不同属性赋值</a:t>
            </a:r>
            <a:endParaRPr lang="zh-CN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marR="0" lvl="1" indent="-342900" algn="l" defTabSz="914400" rtl="0" fontAlgn="auto">
              <a:lnSpc>
                <a:spcPct val="130000"/>
              </a:lnSpc>
              <a:spcBef>
                <a:spcPts val="5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造方法不能被继承</a:t>
            </a:r>
            <a:endParaRPr lang="zh-CN" altLang="zh-CN" sz="2400" b="1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4" name="Rectangle 9"/>
          <p:cNvSpPr>
            <a:spLocks noChangeArrowheads="1"/>
          </p:cNvSpPr>
          <p:nvPr/>
        </p:nvSpPr>
        <p:spPr bwMode="auto">
          <a:xfrm>
            <a:off x="528955" y="78994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类的构造方法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39390" y="1543050"/>
            <a:ext cx="4033520" cy="16414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indent="0" algn="l" fontAlgn="auto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ublic  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名</a:t>
            </a: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[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形参列表</a:t>
            </a: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]</a:t>
            </a: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){</a:t>
            </a:r>
            <a:endParaRPr lang="en-US" altLang="zh-CN" sz="24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 algn="l" fontAlgn="auto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	……  //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法体</a:t>
            </a:r>
            <a:endParaRPr lang="en-US" altLang="zh-CN" sz="24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 algn="l" fontAlgn="auto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}</a:t>
            </a:r>
            <a:endParaRPr lang="en-US" altLang="zh-CN" sz="24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28955" y="1543050"/>
            <a:ext cx="2049780" cy="60769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342900" indent="-342900" algn="l" fontAlgn="auto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定义形式：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07670" y="840740"/>
            <a:ext cx="11376660" cy="36309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关于方法重载说法错误的是（）</a:t>
            </a:r>
            <a:endParaRPr lang="zh-CN" altLang="en-US" sz="20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A. 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重载方法的方法名相同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B. 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重载的方法的参数列表不同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C. 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重载方法的返回值类型相同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D. 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构造方法的重载须在同一类中</a:t>
            </a:r>
            <a:endParaRPr lang="zh-CN" altLang="en-US" sz="20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下关于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构造方法正确的是（）</a:t>
            </a:r>
            <a:endParaRPr lang="zh-CN" altLang="en-US" sz="20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A. 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造方法的名字可以与类名不一致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B. 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造方法不能被重载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C.  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个类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至少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包含一个构造方法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D. 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造方法可以有返回值类型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en-US" altLang="zh-CN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和j为类X中定义的 double 型成员变量名，则类X 的构造函数中不正确的是(  )</a:t>
            </a:r>
            <a:endParaRPr lang="zh-CN" altLang="en-US" sz="20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buNone/>
            </a:pP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endParaRPr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98185" y="4328160"/>
            <a:ext cx="421513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 algn="l">
              <a:buNone/>
            </a:pP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.  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ouble X(double k ){ </a:t>
            </a:r>
            <a:endParaRPr lang="zh-CN" altLang="en-US" sz="20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algn="l">
              <a:buNone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      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=k; return i;</a:t>
            </a:r>
            <a:endParaRPr lang="zh-CN" altLang="en-US" sz="20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algn="l">
              <a:buNone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 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}</a:t>
            </a:r>
            <a:endParaRPr lang="zh-CN" altLang="en-US" sz="2000" b="1"/>
          </a:p>
        </p:txBody>
      </p:sp>
      <p:sp>
        <p:nvSpPr>
          <p:cNvPr id="6" name="文本框 5"/>
          <p:cNvSpPr txBox="1"/>
          <p:nvPr/>
        </p:nvSpPr>
        <p:spPr>
          <a:xfrm>
            <a:off x="824865" y="4328160"/>
            <a:ext cx="423354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0" algn="l">
              <a:buNone/>
            </a:pP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.  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X(double m, double n ){ 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</a:t>
            </a:r>
            <a:endParaRPr lang="zh-CN" altLang="en-US" sz="20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indent="0" algn="l">
              <a:buNone/>
            </a:pPr>
            <a:r>
              <a:rPr lang="en-US" altLang="zh-CN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      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=m; j=n; 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	</a:t>
            </a:r>
            <a:endParaRPr lang="zh-CN" altLang="en-US" sz="2000" b="1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algn="l">
              <a:buNone/>
            </a:pPr>
            <a:r>
              <a:rPr lang="en-US" altLang="zh-CN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}  </a:t>
            </a:r>
            <a:endParaRPr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24865" y="5612130"/>
            <a:ext cx="2525395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.   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X( ){ i=0; j=0; }</a:t>
            </a:r>
            <a:endParaRPr lang="zh-CN" altLang="en-US" sz="2000" b="1"/>
          </a:p>
        </p:txBody>
      </p:sp>
      <p:sp>
        <p:nvSpPr>
          <p:cNvPr id="8" name="文本框 7"/>
          <p:cNvSpPr txBox="1"/>
          <p:nvPr/>
        </p:nvSpPr>
        <p:spPr>
          <a:xfrm>
            <a:off x="5852160" y="5612130"/>
            <a:ext cx="3090545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.   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X(double k ){ i=k; }</a:t>
            </a:r>
            <a:endParaRPr lang="zh-CN" altLang="en-US" sz="2000" b="1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490855" y="852805"/>
            <a:ext cx="11373485" cy="49784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523266" name="Rectangle 2"/>
          <p:cNvSpPr>
            <a:spLocks noGrp="1" noChangeArrowheads="1"/>
          </p:cNvSpPr>
          <p:nvPr/>
        </p:nvSpPr>
        <p:spPr>
          <a:xfrm>
            <a:off x="4098925" y="897890"/>
            <a:ext cx="4254500" cy="487045"/>
          </a:xfrm>
          <a:effectLst/>
        </p:spPr>
        <p:txBody>
          <a:bodyPr vert="horz" wrap="square" lIns="92075" tIns="46037" rIns="92075" bIns="46037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kern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一维数组的声明</a:t>
            </a:r>
            <a:endParaRPr kumimoji="1" lang="zh-CN" altLang="en-US" sz="2800" b="1" kern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28650" y="1432560"/>
            <a:ext cx="10454005" cy="45231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类型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组名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];  //[]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数组名之间无空格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indent="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 x[];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类型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]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组名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 //[]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数据类型和数组名之间有无空格均可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72009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loat  [] x;   //[]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数据类型间有空格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72009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loat[]x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  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/[]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数据类型间无空格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l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以一次声明多个数组，这时需注意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]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位置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algn="l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double 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]</a:t>
            </a:r>
            <a:r>
              <a:rPr lang="en-US" altLang="zh-CN" sz="24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,y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 //[]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数组名列表前，表示声明两个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ouble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数组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y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algn="l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double 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[],y;   //[]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后，表示声明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ouble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数组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y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是普通变量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549140" y="209169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dirty="0">
                <a:sym typeface="+mn-ea"/>
              </a:rPr>
              <a:t> 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7" name="Rectangle 3"/>
          <p:cNvSpPr>
            <a:spLocks noGrp="1"/>
          </p:cNvSpPr>
          <p:nvPr/>
        </p:nvSpPr>
        <p:spPr>
          <a:xfrm>
            <a:off x="805180" y="1557655"/>
            <a:ext cx="9841230" cy="4411980"/>
          </a:xfrm>
        </p:spPr>
        <p:txBody>
          <a:bodyPr vert="horz" wrap="square" lIns="91440" tIns="45720" rIns="91440" bIns="45720" anchor="t"/>
          <a:lstStyle>
            <a:lvl1pPr marL="457200" indent="-457200" algn="l" rtl="0" fontAlgn="base">
              <a:spcBef>
                <a:spcPts val="13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42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81000" algn="l" rtl="0" fontAlgn="base">
              <a:spcBef>
                <a:spcPts val="13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7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4000" indent="-304800" algn="l" rtl="0" fontAlgn="base">
              <a:spcBef>
                <a:spcPts val="13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rtl="0" fontAlgn="base">
              <a:spcBef>
                <a:spcPts val="13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rtl="0" fontAlgn="base">
              <a:spcBef>
                <a:spcPts val="13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ts val="13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ts val="13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ts val="13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ts val="130"/>
              </a:spcBef>
              <a:buFont typeface="Arial" panose="020B0604020202020204" pitchFamily="34" charset="0"/>
              <a:buChar char="•"/>
              <a:defRPr sz="26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0" eaLnBrk="1" fontAlgn="auto" latinLnBrk="0" hangingPunct="1">
              <a:lnSpc>
                <a:spcPct val="13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数组必须必须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先声明、再创建，最后才能使用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indent="0" eaLnBrk="1" latinLnBrk="0" hangingPunct="1">
              <a:lnSpc>
                <a:spcPct val="13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一维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数组的声明与创建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2" indent="0" eaLnBrk="1" latinLnBrk="0" hangingPunct="1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方式一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2" indent="0" eaLnBrk="1" latinLnBrk="0" hangingPunct="1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数据类型</a:t>
            </a:r>
            <a:r>
              <a:rPr lang="en-US" altLang="zh-CN" sz="2400" b="1" dirty="0">
                <a:solidFill>
                  <a:srgbClr val="A5002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]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组名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= null ;           //int[] score;             </a:t>
            </a: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2" indent="0" eaLnBrk="1" latinLnBrk="0" hangingPunct="1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组名 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  new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类型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[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长度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] ; 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//score = new int[10];</a:t>
            </a:r>
            <a:endParaRPr lang="en-US" altLang="zh-CN" sz="1995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2" indent="0" algn="l" eaLnBrk="1" latinLnBrk="0" hangingPunct="1">
              <a:lnSpc>
                <a:spcPct val="120000"/>
              </a:lnSpc>
              <a:buClr>
                <a:srgbClr val="2029E4"/>
              </a:buClr>
              <a:buSzTx/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方式二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219200" lvl="2" indent="0" eaLnBrk="1" latinLnBrk="0" hangingPunct="1">
              <a:lnSpc>
                <a:spcPct val="120000"/>
              </a:lnSpc>
              <a:buNone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数据类型</a:t>
            </a:r>
            <a:r>
              <a:rPr lang="en-US" altLang="zh-CN" sz="2400" b="1" dirty="0">
                <a:solidFill>
                  <a:srgbClr val="A5002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[]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组名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 null ;           //int[] score = null;</a:t>
            </a: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490855" y="852805"/>
            <a:ext cx="11373485" cy="49784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523266" name="Rectangle 2"/>
          <p:cNvSpPr>
            <a:spLocks noGrp="1" noChangeArrowheads="1"/>
          </p:cNvSpPr>
          <p:nvPr/>
        </p:nvSpPr>
        <p:spPr>
          <a:xfrm>
            <a:off x="4678045" y="897890"/>
            <a:ext cx="2682240" cy="487045"/>
          </a:xfrm>
          <a:effectLst/>
        </p:spPr>
        <p:txBody>
          <a:bodyPr vert="horz" wrap="square" lIns="92075" tIns="46037" rIns="92075" bIns="46037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kern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一维数组的创建</a:t>
            </a:r>
            <a:endParaRPr kumimoji="1" lang="en-US" altLang="zh-CN" sz="2800" b="1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j-cs"/>
              <a:sym typeface="+mn-ea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5" name="Rectangle 3"/>
          <p:cNvSpPr>
            <a:spLocks noGrp="1"/>
          </p:cNvSpPr>
          <p:nvPr>
            <p:ph idx="1"/>
          </p:nvPr>
        </p:nvSpPr>
        <p:spPr>
          <a:xfrm>
            <a:off x="252095" y="1414145"/>
            <a:ext cx="4671060" cy="4460875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13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声明数组：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609600" lvl="1" indent="0" eaLnBrk="1" hangingPunct="1">
              <a:lnSpc>
                <a:spcPct val="130000"/>
              </a:lnSpc>
              <a:buNone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]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score = null ;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 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30000"/>
              </a:lnSpc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3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数组开辟空间：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609600" lvl="1" indent="0" eaLnBrk="1" hangingPunct="1">
              <a:lnSpc>
                <a:spcPct val="130000"/>
              </a:lnSpc>
              <a:buNone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core =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new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int[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];</a:t>
            </a: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0" indent="-457200" eaLnBrk="1" hangingPunct="1">
              <a:lnSpc>
                <a:spcPct val="13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也可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声明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组的同时创建数组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eaLnBrk="1" hangingPunct="1">
              <a:lnSpc>
                <a:spcPct val="130000"/>
              </a:lnSpc>
              <a:buFont typeface="Wingdings" panose="05000000000000000000" charset="0"/>
              <a:buNone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如：</a:t>
            </a:r>
            <a:r>
              <a:rPr lang="en-US" altLang="zh-CN" sz="24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a[] = 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w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3];</a:t>
            </a: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eaLnBrk="1" hangingPunct="1">
              <a:lnSpc>
                <a:spcPct val="130000"/>
              </a:lnSpc>
              <a:buFont typeface="Wingdings" panose="05000000000000000000" charset="0"/>
              <a:buNone/>
            </a:pP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490855" y="852805"/>
            <a:ext cx="11373485" cy="49784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523266" name="Rectangle 2"/>
          <p:cNvSpPr>
            <a:spLocks noGrp="1" noChangeArrowheads="1"/>
          </p:cNvSpPr>
          <p:nvPr/>
        </p:nvSpPr>
        <p:spPr>
          <a:xfrm>
            <a:off x="4098925" y="897890"/>
            <a:ext cx="4254500" cy="487045"/>
          </a:xfrm>
          <a:effectLst/>
        </p:spPr>
        <p:txBody>
          <a:bodyPr vert="horz" wrap="square" lIns="92075" tIns="46037" rIns="92075" bIns="46037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kern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一维数组的声明与创建</a:t>
            </a:r>
            <a:endParaRPr kumimoji="1" lang="zh-CN" altLang="en-US" sz="2800" b="1" kern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557145" y="2734310"/>
            <a:ext cx="179768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表示默认值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3456305" y="2421255"/>
            <a:ext cx="0" cy="31432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5227320" y="2018030"/>
            <a:ext cx="173736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int[] score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9" name="表格 8"/>
          <p:cNvGraphicFramePr/>
          <p:nvPr/>
        </p:nvGraphicFramePr>
        <p:xfrm>
          <a:off x="7136765" y="1533525"/>
          <a:ext cx="1337945" cy="156400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337945"/>
              </a:tblGrid>
              <a:tr h="5213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</a:rPr>
                        <a:t>栈内存</a:t>
                      </a:r>
                      <a:endParaRPr lang="zh-CN" altLang="en-US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</a:tr>
              <a:tr h="5213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null</a:t>
                      </a:r>
                      <a:endParaRPr lang="en-US" altLang="zh-CN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</a:tr>
              <a:tr h="52133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0" name="直接箭头连接符 9"/>
          <p:cNvCxnSpPr/>
          <p:nvPr/>
        </p:nvCxnSpPr>
        <p:spPr>
          <a:xfrm>
            <a:off x="8503285" y="2322195"/>
            <a:ext cx="57848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081770" y="2092325"/>
            <a:ext cx="78041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null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862185" y="1723390"/>
            <a:ext cx="174879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score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空间指向不明，内容未知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28895" y="3679825"/>
            <a:ext cx="385381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int[] score = 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w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int[3];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表格 13"/>
          <p:cNvGraphicFramePr/>
          <p:nvPr/>
        </p:nvGraphicFramePr>
        <p:xfrm>
          <a:off x="6822440" y="4360545"/>
          <a:ext cx="1338580" cy="151447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338580"/>
              </a:tblGrid>
              <a:tr h="51752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</a:rPr>
                        <a:t>栈内存</a:t>
                      </a:r>
                      <a:endParaRPr lang="zh-CN" altLang="en-US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</a:tr>
              <a:tr h="53975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0x1001</a:t>
                      </a:r>
                      <a:endParaRPr lang="en-US" altLang="zh-CN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表格 14"/>
          <p:cNvGraphicFramePr/>
          <p:nvPr/>
        </p:nvGraphicFramePr>
        <p:xfrm>
          <a:off x="9407525" y="4223385"/>
          <a:ext cx="1139190" cy="18288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39190"/>
              </a:tblGrid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堆内存</a:t>
                      </a:r>
                      <a:endParaRPr lang="zh-CN" altLang="en-US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</a:tr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10480675" y="4684395"/>
            <a:ext cx="142049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score[0]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497185" y="5150485"/>
            <a:ext cx="142049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score[1]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0513695" y="5634355"/>
            <a:ext cx="142049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score[2]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19" name="曲线连接符 18"/>
          <p:cNvCxnSpPr>
            <a:endCxn id="14" idx="1"/>
          </p:cNvCxnSpPr>
          <p:nvPr/>
        </p:nvCxnSpPr>
        <p:spPr>
          <a:xfrm rot="5400000" flipV="1">
            <a:off x="6031230" y="4326890"/>
            <a:ext cx="998220" cy="584200"/>
          </a:xfrm>
          <a:prstGeom prst="curvedConnector2">
            <a:avLst/>
          </a:prstGeom>
          <a:ln w="28575">
            <a:solidFill>
              <a:srgbClr val="00B05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8385810" y="4485640"/>
            <a:ext cx="102171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buNone/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0x1001</a:t>
            </a:r>
            <a:endParaRPr lang="zh-CN" altLang="en-US"/>
          </a:p>
        </p:txBody>
      </p:sp>
      <p:cxnSp>
        <p:nvCxnSpPr>
          <p:cNvPr id="22" name="曲线连接符 21"/>
          <p:cNvCxnSpPr>
            <a:stCxn id="14" idx="3"/>
          </p:cNvCxnSpPr>
          <p:nvPr/>
        </p:nvCxnSpPr>
        <p:spPr>
          <a:xfrm flipV="1">
            <a:off x="8161020" y="4881245"/>
            <a:ext cx="1158875" cy="236855"/>
          </a:xfrm>
          <a:prstGeom prst="curvedConnector3">
            <a:avLst>
              <a:gd name="adj1" fmla="val 50027"/>
            </a:avLst>
          </a:prstGeom>
          <a:ln w="28575">
            <a:solidFill>
              <a:srgbClr val="00B05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曲线连接符 22"/>
          <p:cNvCxnSpPr>
            <a:endCxn id="15" idx="0"/>
          </p:cNvCxnSpPr>
          <p:nvPr/>
        </p:nvCxnSpPr>
        <p:spPr>
          <a:xfrm>
            <a:off x="8823960" y="3861435"/>
            <a:ext cx="1153160" cy="361950"/>
          </a:xfrm>
          <a:prstGeom prst="curvedConnector2">
            <a:avLst/>
          </a:prstGeom>
          <a:ln w="28575">
            <a:solidFill>
              <a:srgbClr val="00B050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5174615" y="3097530"/>
            <a:ext cx="3840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栈内存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保存数组的名称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128895" y="5875020"/>
            <a:ext cx="41452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堆内存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配置数组所需内存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7" grpId="0"/>
      <p:bldP spid="18" grpId="0"/>
      <p:bldP spid="20" grpId="0"/>
      <p:bldP spid="2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490855" y="786130"/>
            <a:ext cx="11373485" cy="598805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523266" name="Rectangle 2"/>
          <p:cNvSpPr>
            <a:spLocks noGrp="1" noChangeArrowheads="1"/>
          </p:cNvSpPr>
          <p:nvPr/>
        </p:nvSpPr>
        <p:spPr>
          <a:xfrm>
            <a:off x="4380230" y="897890"/>
            <a:ext cx="3509645" cy="487045"/>
          </a:xfrm>
          <a:effectLst/>
        </p:spPr>
        <p:txBody>
          <a:bodyPr vert="horz" wrap="square" lIns="92075" tIns="46037" rIns="92075" bIns="46037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kern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数组的初始化</a:t>
            </a:r>
            <a:endParaRPr kumimoji="1" lang="zh-CN" altLang="en-US" sz="2800" b="1" kern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22630" y="1384935"/>
            <a:ext cx="11141710" cy="50774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动态初始化：由系统自动为元素赋初值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静态初始化：定义数组的同时为每个元素赋值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类型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[] 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组名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= new 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类型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[]{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元素列表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}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；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类型 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[] 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组名 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= {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元素列表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}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；</a:t>
            </a:r>
            <a:endParaRPr lang="zh-CN" altLang="en-US" sz="2400" b="1" dirty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677160" y="2106451"/>
          <a:ext cx="7047230" cy="263271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3470910"/>
                <a:gridCol w="3576320"/>
              </a:tblGrid>
              <a:tr h="404495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b="1" kern="100" dirty="0">
                          <a:solidFill>
                            <a:srgbClr val="FFFFFF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数据类型</a:t>
                      </a:r>
                      <a:endParaRPr lang="zh-CN" sz="2200" b="1" kern="100" dirty="0">
                        <a:solidFill>
                          <a:srgbClr val="FFFFFF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FFFF"/>
                      </a:solidFill>
                      <a:prstDash val="dot"/>
                    </a:lnR>
                    <a:lnT w="19050" cap="rnd">
                      <a:solidFill>
                        <a:srgbClr val="FF6238"/>
                      </a:solidFill>
                      <a:prstDash val="solid"/>
                    </a:lnT>
                    <a:lnB w="19050">
                      <a:solidFill>
                        <a:srgbClr val="FF6238"/>
                      </a:solidFill>
                      <a:prstDash val="solid"/>
                    </a:lnB>
                    <a:solidFill>
                      <a:srgbClr val="FF6238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b="1" kern="100">
                          <a:solidFill>
                            <a:srgbClr val="FFFFFF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初始化值</a:t>
                      </a:r>
                      <a:endParaRPr lang="zh-CN" sz="2200" b="1" kern="100">
                        <a:solidFill>
                          <a:srgbClr val="FFFFFF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FFFF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19050" cap="rnd">
                      <a:solidFill>
                        <a:srgbClr val="FF6238"/>
                      </a:solidFill>
                      <a:prstDash val="solid"/>
                    </a:lnT>
                    <a:lnB w="19050">
                      <a:solidFill>
                        <a:srgbClr val="FF6238"/>
                      </a:solidFill>
                      <a:prstDash val="solid"/>
                    </a:lnB>
                    <a:solidFill>
                      <a:srgbClr val="FF6238"/>
                    </a:solidFill>
                  </a:tcPr>
                </a:tc>
              </a:tr>
              <a:tr h="40513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yte</a:t>
                      </a:r>
                      <a:r>
                        <a:rPr lang="zh-CN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hort</a:t>
                      </a:r>
                      <a:r>
                        <a:rPr lang="zh-CN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nt</a:t>
                      </a:r>
                      <a:r>
                        <a:rPr lang="zh-CN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ng</a:t>
                      </a:r>
                      <a:endParaRPr lang="en-US" sz="22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19050">
                      <a:solidFill>
                        <a:srgbClr val="FF6238"/>
                      </a:solidFill>
                      <a:prstDash val="solid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sz="22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19050">
                      <a:solidFill>
                        <a:srgbClr val="FF6238"/>
                      </a:solidFill>
                      <a:prstDash val="solid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</a:tr>
              <a:tr h="404495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float</a:t>
                      </a:r>
                      <a:r>
                        <a:rPr lang="zh-CN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ouble</a:t>
                      </a:r>
                      <a:endParaRPr lang="en-US" sz="22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.0</a:t>
                      </a:r>
                      <a:endParaRPr lang="en-US" sz="22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</a:tr>
              <a:tr h="404495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2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char</a:t>
                      </a:r>
                      <a:endParaRPr lang="en-US" sz="2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空字符，即</a:t>
                      </a: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’\u0000’</a:t>
                      </a:r>
                      <a:endParaRPr lang="en-US" sz="22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</a:tr>
              <a:tr h="404495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oolean</a:t>
                      </a:r>
                      <a:endParaRPr lang="en-US" sz="22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false</a:t>
                      </a:r>
                      <a:endParaRPr lang="en-US" sz="22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</a:tr>
              <a:tr h="60960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2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引用数据类型</a:t>
                      </a:r>
                      <a:endParaRPr lang="zh-CN" sz="22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2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null</a:t>
                      </a:r>
                      <a:r>
                        <a:rPr lang="zh-CN" sz="22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不引用任何对象</a:t>
                      </a:r>
                      <a:endParaRPr lang="zh-CN" sz="2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903605" y="1565275"/>
            <a:ext cx="7202805" cy="47999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public class DefinArray {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public static void main(String[] args) {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int []arr = null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arr = new int[5]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int[] b = new int[] {1,2,3,4,5}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int[] c = {1,2,3,4,5}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int d[]= arr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</a:t>
            </a:r>
            <a:r>
              <a:rPr lang="zh-CN" altLang="en-US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int[] f,e;</a:t>
            </a:r>
            <a:endParaRPr lang="zh-CN" altLang="en-US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e = c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myPrint(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</a:rPr>
              <a:t>e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)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}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public static void myPrint(int arr[]) {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for(int i = 0;i&lt;</a:t>
            </a:r>
            <a:r>
              <a:rPr lang="zh-CN" altLang="en-US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arr.length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;i++) {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	System.out.print(arr[i]+",")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	}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	}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490855" y="703580"/>
            <a:ext cx="11373485" cy="598805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523266" name="Rectangle 2"/>
          <p:cNvSpPr>
            <a:spLocks noGrp="1" noChangeArrowheads="1"/>
          </p:cNvSpPr>
          <p:nvPr/>
        </p:nvSpPr>
        <p:spPr>
          <a:xfrm>
            <a:off x="4380230" y="782320"/>
            <a:ext cx="3509645" cy="487045"/>
          </a:xfrm>
          <a:effectLst/>
        </p:spPr>
        <p:txBody>
          <a:bodyPr vert="horz" wrap="square" lIns="92075" tIns="46037" rIns="92075" bIns="46037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kern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数组的初始化与遍历</a:t>
            </a:r>
            <a:endParaRPr kumimoji="1" lang="zh-CN" altLang="en-US" sz="2800" b="1" kern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940435" y="1450975"/>
            <a:ext cx="9836150" cy="4962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public class Test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public static void main(String[] args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char [] b = {101,102,103,104,105}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for(int i = 0 ;i&lt;b.length;i++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System.out.println(b[i]);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//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输出内容？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	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for(</a:t>
            </a: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nt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 a :b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	System.out.println(a);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//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输出内容？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7855" y="990600"/>
            <a:ext cx="887730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用数组存储数据</a:t>
            </a:r>
            <a:r>
              <a:rPr lang="en-US" altLang="zh-CN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97</a:t>
            </a: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98</a:t>
            </a: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99</a:t>
            </a: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100</a:t>
            </a: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101</a:t>
            </a: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，并输出对应的字符</a:t>
            </a:r>
            <a:endParaRPr lang="zh-CN" altLang="en-US" sz="24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448310" y="779145"/>
            <a:ext cx="11373485" cy="598805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p>
            <a:endParaRPr lang="zh-CN" altLang="en-US" sz="2400"/>
          </a:p>
        </p:txBody>
      </p:sp>
      <p:sp>
        <p:nvSpPr>
          <p:cNvPr id="523266" name="Rectangle 2"/>
          <p:cNvSpPr>
            <a:spLocks noGrp="1" noChangeArrowheads="1"/>
          </p:cNvSpPr>
          <p:nvPr/>
        </p:nvSpPr>
        <p:spPr>
          <a:xfrm>
            <a:off x="4380230" y="864870"/>
            <a:ext cx="3509645" cy="487045"/>
          </a:xfrm>
          <a:effectLst/>
        </p:spPr>
        <p:txBody>
          <a:bodyPr vert="horz" wrap="square" lIns="92075" tIns="46037" rIns="92075" bIns="46037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86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kern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需注意的问题</a:t>
            </a:r>
            <a:endParaRPr kumimoji="1" lang="zh-CN" altLang="en-US" sz="2800" b="1" kern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08380" y="1524635"/>
            <a:ext cx="9452610" cy="38576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>
              <a:lnSpc>
                <a:spcPct val="17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合法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下标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。越界使用下标导致抛出异常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 algn="l">
              <a:lnSpc>
                <a:spcPct val="17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数组创建后，每一个元素都有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默认值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 algn="l">
              <a:lnSpc>
                <a:spcPct val="17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任何一个数组（无论什么类型）都有一个“length”属性，表示数组的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长度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元素个数）。如：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.length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示数组a的元素个数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l">
              <a:lnSpc>
                <a:spcPct val="17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数组名作为方法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形参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时，传递的是数组的引用，可在主调和被调方法之间起到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“双向传递”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的效果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09575" y="83248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16780" y="832485"/>
            <a:ext cx="273240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Java中的标识符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78535" y="1721485"/>
            <a:ext cx="8738235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程序中定义一些符号来标记一些名称，如包、类名、方法名、参数名、变量名等，这些符号被称为</a:t>
            </a:r>
            <a:r>
              <a:rPr lang="zh-CN" altLang="en-US" sz="2400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识符</a:t>
            </a:r>
            <a:endParaRPr lang="zh-CN" altLang="en-US" sz="2400" b="1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识符的命名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规则</a:t>
            </a: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下：</a:t>
            </a:r>
            <a:endParaRPr lang="en-US" altLang="zh-CN" sz="2400" b="1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由字母</a:t>
            </a:r>
            <a:r>
              <a:rPr lang="en-US" altLang="zh-CN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大小写敏感</a:t>
            </a:r>
            <a:r>
              <a:rPr lang="en-US" altLang="zh-CN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数字、下划线和美元符号</a:t>
            </a:r>
            <a:r>
              <a:rPr lang="zh-CN" altLang="en-US" sz="2400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＄</a:t>
            </a: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成</a:t>
            </a:r>
            <a:endParaRPr lang="zh-CN" altLang="en-US" sz="2400" b="1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不能以数字开头</a:t>
            </a:r>
            <a:endParaRPr lang="zh-CN" altLang="en-US" sz="2400" b="1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indent="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不能是</a:t>
            </a:r>
            <a:r>
              <a:rPr lang="en-US" altLang="zh-CN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</a:t>
            </a: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的关键字和保留字</a:t>
            </a:r>
            <a:endParaRPr lang="zh-CN" altLang="en-US" sz="2400" b="1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l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标识符的命名习惯</a:t>
            </a:r>
            <a:endParaRPr lang="zh-CN" altLang="en-US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1839595" y="1476375"/>
            <a:ext cx="743331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public static void main(String[] args){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int[] arr = {1,2,3}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System.out.println(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arr[3]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 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97230" y="876935"/>
            <a:ext cx="2540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组越界异常</a:t>
            </a:r>
            <a:endParaRPr lang="zh-CN" altLang="en-US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08455" y="4013835"/>
            <a:ext cx="6582410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 algn="l">
              <a:buClrTx/>
              <a:buSzTx/>
              <a:buFontTx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public static void main(String[] args) {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buClrTx/>
              <a:buSzTx/>
              <a:buFontTx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int[] arr = {1,2,3}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buClrTx/>
              <a:buSzTx/>
              <a:buFontTx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arr = null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buClrTx/>
              <a:buSzTx/>
              <a:buFontTx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System.out.println(arr[0])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buClrTx/>
              <a:buSzTx/>
              <a:buFontTx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｝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97230" y="3408045"/>
            <a:ext cx="2540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空指针异常</a:t>
            </a:r>
            <a:endParaRPr lang="zh-CN" altLang="en-US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6" grpId="1"/>
      <p:bldP spid="8" grpId="1"/>
      <p:bldP spid="7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18490" y="1036955"/>
            <a:ext cx="47999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>
              <a:buFont typeface="Wingdings" panose="05000000000000000000" charset="0"/>
              <a:buChar char="l"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下面创建数组的错误语句是</a:t>
            </a:r>
            <a:r>
              <a:rPr lang="en-US" altLang="zh-CN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 )</a:t>
            </a:r>
            <a:endParaRPr lang="zh-CN" altLang="en-US" sz="2400"/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84885" y="1703070"/>
            <a:ext cx="4539615" cy="85725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A.  </a:t>
            </a:r>
            <a:r>
              <a:rPr lang="zh-CN" altLang="en-US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float f[][]=new float[6][6];</a:t>
            </a:r>
            <a:endParaRPr lang="zh-CN" altLang="en-US" sz="24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5993765" y="1703070"/>
            <a:ext cx="4540250" cy="85725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B.  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float f[]=new float[6];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984885" y="2730500"/>
            <a:ext cx="4433570" cy="85725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C. </a:t>
            </a:r>
            <a:r>
              <a:rPr lang="zh-CN" altLang="en-US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loat f</a:t>
            </a:r>
            <a:r>
              <a:rPr lang="en-US" altLang="zh-CN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[]</a:t>
            </a:r>
            <a:r>
              <a:rPr lang="zh-CN" altLang="en-US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[]=new float</a:t>
            </a:r>
            <a:r>
              <a:rPr lang="en-US" altLang="zh-CN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[]</a:t>
            </a:r>
            <a:r>
              <a:rPr lang="zh-CN" altLang="en-US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[6];</a:t>
            </a:r>
            <a:endParaRPr lang="zh-CN" altLang="en-US" sz="24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5993765" y="2730500"/>
            <a:ext cx="4538980" cy="85725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. </a:t>
            </a:r>
            <a:r>
              <a:rPr lang="zh-CN" altLang="en-US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loat f[][]=new float[6][];</a:t>
            </a:r>
            <a:endParaRPr lang="zh-CN" altLang="en-US" sz="24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8490" y="3710305"/>
            <a:ext cx="8292465" cy="11988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对于数组int[][]t={{1,2,3},{4,5,6}}，t.length等于</a:t>
            </a:r>
            <a:r>
              <a:rPr lang="zh-CN" altLang="en-US" sz="2400" u="sng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sz="2400" u="sng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 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endParaRPr lang="zh-CN" altLang="en-US" sz="24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</a:t>
            </a:r>
            <a:r>
              <a:rPr lang="zh-CN" altLang="en-US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t[0].length等于</a:t>
            </a:r>
            <a:r>
              <a:rPr lang="en-US" altLang="zh-CN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sz="2400" u="sng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       </a:t>
            </a:r>
            <a:r>
              <a:rPr lang="en-US" altLang="zh-CN" sz="24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</a:t>
            </a:r>
            <a:endParaRPr lang="en-US" altLang="zh-CN" sz="24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57860" y="786765"/>
            <a:ext cx="11098530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16780" y="802005"/>
            <a:ext cx="237680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Java中的常量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22655" y="1731645"/>
            <a:ext cx="8908415" cy="3394710"/>
            <a:chOff x="1036" y="2615"/>
            <a:chExt cx="14029" cy="5346"/>
          </a:xfrm>
        </p:grpSpPr>
        <p:sp>
          <p:nvSpPr>
            <p:cNvPr id="5" name="内容占位符 2"/>
            <p:cNvSpPr txBox="1"/>
            <p:nvPr/>
          </p:nvSpPr>
          <p:spPr>
            <a:xfrm>
              <a:off x="1036" y="2615"/>
              <a:ext cx="12390" cy="5346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lnSpc>
                  <a:spcPct val="150000"/>
                </a:lnSpc>
                <a:buClr>
                  <a:srgbClr val="2029E4"/>
                </a:buClr>
                <a:buFont typeface="Wingdings" panose="05000000000000000000" charset="0"/>
                <a:buChar char="l"/>
              </a:pPr>
              <a:r>
                <a:rPr lang="en-US" altLang="zh-CN" sz="2300" b="1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 </a:t>
              </a:r>
              <a:r>
                <a:rPr lang="zh-CN" altLang="en-US" sz="2300" b="1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常量就是在程序中固定不变的值，是不能改变的数据</a:t>
              </a:r>
              <a:endParaRPr lang="zh-CN" altLang="en-US" sz="23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fontAlgn="auto">
                <a:lnSpc>
                  <a:spcPct val="150000"/>
                </a:lnSpc>
                <a:buClr>
                  <a:srgbClr val="2029E4"/>
                </a:buClr>
                <a:buFont typeface="Wingdings" panose="05000000000000000000" charset="0"/>
                <a:buChar char="l"/>
              </a:pPr>
              <a:r>
                <a:rPr lang="zh-CN" altLang="en-US" sz="2300" b="1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常量及其表示</a:t>
              </a:r>
              <a:endParaRPr lang="zh-CN" altLang="en-US" sz="23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lvl="1" fontAlgn="auto">
                <a:lnSpc>
                  <a:spcPct val="150000"/>
                </a:lnSpc>
                <a:buClr>
                  <a:srgbClr val="2029E4"/>
                </a:buClr>
                <a:buFont typeface="Wingdings" panose="05000000000000000000" charset="0"/>
                <a:buChar char="Ø"/>
              </a:pPr>
              <a:r>
                <a:rPr lang="zh-CN" altLang="en-US" sz="2300" b="1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整型常量：二、八、十六进制</a:t>
              </a:r>
              <a:endParaRPr lang="zh-CN" altLang="en-US" sz="23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lvl="1" fontAlgn="auto">
                <a:lnSpc>
                  <a:spcPct val="150000"/>
                </a:lnSpc>
                <a:buClr>
                  <a:srgbClr val="2029E4"/>
                </a:buClr>
                <a:buFont typeface="Wingdings" panose="05000000000000000000" charset="0"/>
                <a:buChar char="Ø"/>
              </a:pPr>
              <a:r>
                <a:rPr lang="zh-CN" altLang="en-US" sz="2300" b="1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浮点型常量：</a:t>
              </a:r>
              <a:r>
                <a:rPr lang="en-US" altLang="zh-CN" sz="2300" b="1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F/f</a:t>
              </a:r>
              <a:r>
                <a:rPr lang="zh-CN" altLang="en-US" sz="2300" b="1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</a:t>
              </a:r>
              <a:r>
                <a:rPr lang="en-US" altLang="zh-CN" sz="2300" b="1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/d</a:t>
              </a:r>
              <a:endParaRPr lang="zh-CN" altLang="en-US" sz="23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lvl="1" fontAlgn="auto">
                <a:lnSpc>
                  <a:spcPct val="150000"/>
                </a:lnSpc>
                <a:buClr>
                  <a:srgbClr val="2029E4"/>
                </a:buClr>
                <a:buFont typeface="Wingdings" panose="05000000000000000000" charset="0"/>
                <a:buChar char="Ø"/>
              </a:pPr>
              <a:r>
                <a:rPr lang="zh-CN" altLang="en-US" sz="2300" b="1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字符常量</a:t>
              </a:r>
              <a:r>
                <a:rPr lang="en-US" altLang="zh-CN" sz="2300" b="1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:  'a'</a:t>
              </a:r>
              <a:endParaRPr lang="en-US" altLang="zh-CN" sz="23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lvl="1" fontAlgn="auto">
                <a:lnSpc>
                  <a:spcPct val="150000"/>
                </a:lnSpc>
                <a:buClr>
                  <a:srgbClr val="2029E4"/>
                </a:buClr>
                <a:buFont typeface="Wingdings" panose="05000000000000000000" charset="0"/>
                <a:buChar char="Ø"/>
              </a:pPr>
              <a:endParaRPr lang="zh-CN" altLang="en-US" sz="13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8675" y="4667"/>
              <a:ext cx="6390" cy="26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lvl="1" algn="l" fontAlgn="auto">
                <a:lnSpc>
                  <a:spcPct val="150000"/>
                </a:lnSpc>
                <a:buClr>
                  <a:srgbClr val="2029E4"/>
                </a:buClr>
                <a:buFont typeface="Wingdings" panose="05000000000000000000" charset="0"/>
                <a:buChar char="Ø"/>
              </a:pPr>
              <a:r>
                <a:rPr lang="zh-CN" altLang="en-US" sz="2300" b="1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布尔常量</a:t>
              </a:r>
              <a:r>
                <a:rPr lang="en-US" altLang="zh-CN" sz="2300" b="1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: true/false</a:t>
              </a:r>
              <a:endParaRPr lang="zh-CN" altLang="en-US" sz="23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lvl="1" algn="l" fontAlgn="auto">
                <a:lnSpc>
                  <a:spcPct val="150000"/>
                </a:lnSpc>
                <a:buClr>
                  <a:srgbClr val="2029E4"/>
                </a:buClr>
                <a:buFont typeface="Wingdings" panose="05000000000000000000" charset="0"/>
                <a:buChar char="Ø"/>
              </a:pPr>
              <a:r>
                <a:rPr lang="zh-CN" altLang="en-US" sz="2300" b="1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字符串常量</a:t>
              </a:r>
              <a:r>
                <a:rPr lang="en-US" altLang="zh-CN" sz="2300" b="1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:  "a"</a:t>
              </a:r>
              <a:endParaRPr lang="en-US" altLang="zh-CN" sz="23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lvl="1" algn="l" fontAlgn="auto">
                <a:lnSpc>
                  <a:spcPct val="150000"/>
                </a:lnSpc>
                <a:buClr>
                  <a:srgbClr val="2029E4"/>
                </a:buClr>
                <a:buFont typeface="Wingdings" panose="05000000000000000000" charset="0"/>
                <a:buChar char="Ø"/>
              </a:pPr>
              <a:r>
                <a:rPr lang="en-US" altLang="zh-CN" sz="2300" b="1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null</a:t>
              </a:r>
              <a:r>
                <a:rPr lang="zh-CN" altLang="en-US" sz="2300" b="1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常量</a:t>
              </a:r>
              <a:endParaRPr lang="zh-CN" altLang="en-US" sz="13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57860" y="704215"/>
            <a:ext cx="11098530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60060" y="729615"/>
            <a:ext cx="1605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字符常量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73735" y="1403350"/>
            <a:ext cx="6755765" cy="11245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 fontAlgn="auto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符都与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Unicode</a:t>
            </a: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符集中的一个字符对应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l" fontAlgn="auto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转义字符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73534" y="2680494"/>
          <a:ext cx="10845207" cy="3186576"/>
        </p:xfrm>
        <a:graphic>
          <a:graphicData uri="http://schemas.openxmlformats.org/drawingml/2006/table">
            <a:tbl>
              <a:tblPr firstRow="1" firstCol="1" bandRow="1">
                <a:tableStyleId>{08FB837D-C827-4EFA-A057-4D05807E0F7C}</a:tableStyleId>
              </a:tblPr>
              <a:tblGrid>
                <a:gridCol w="1690575"/>
                <a:gridCol w="2955851"/>
                <a:gridCol w="1956391"/>
                <a:gridCol w="4242390"/>
              </a:tblGrid>
              <a:tr h="434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6238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转义字符</a:t>
                      </a:r>
                      <a:endParaRPr lang="zh-CN" sz="2000" b="1" kern="100" dirty="0">
                        <a:solidFill>
                          <a:srgbClr val="FF6238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6238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含义</a:t>
                      </a:r>
                      <a:endParaRPr lang="zh-CN" sz="2000" b="1" kern="100" dirty="0">
                        <a:solidFill>
                          <a:srgbClr val="FF6238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6238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转义字符</a:t>
                      </a:r>
                      <a:endParaRPr lang="zh-CN" sz="2000" b="1" kern="100" dirty="0">
                        <a:solidFill>
                          <a:srgbClr val="FF6238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6238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含义</a:t>
                      </a:r>
                      <a:endParaRPr lang="zh-CN" sz="2000" b="1" kern="100" dirty="0">
                        <a:solidFill>
                          <a:srgbClr val="FF6238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3468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a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响玲</a:t>
                      </a: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Bell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’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单引号</a:t>
                      </a:r>
                      <a:endParaRPr lang="zh-CN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b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格键</a:t>
                      </a: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ckspace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\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字符</a:t>
                      </a:r>
                      <a:r>
                        <a:rPr lang="en-US" sz="20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’\’</a:t>
                      </a:r>
                      <a:endParaRPr lang="en-US" sz="20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3468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f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换页</a:t>
                      </a: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form feed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”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双引号</a:t>
                      </a:r>
                      <a:endParaRPr lang="zh-CN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1D41D5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n</a:t>
                      </a:r>
                      <a:endParaRPr lang="en-US" sz="2000" b="1" kern="100">
                        <a:solidFill>
                          <a:srgbClr val="1D41D5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换行</a:t>
                      </a: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ine feed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u0000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空字符</a:t>
                      </a: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‘’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43468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r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回车</a:t>
                      </a:r>
                      <a:r>
                        <a:rPr lang="en-US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carriage return</a:t>
                      </a:r>
                      <a:endParaRPr lang="en-US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</a:t>
                      </a: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ddd</a:t>
                      </a:r>
                      <a:endParaRPr lang="en-US" sz="2000" b="1" kern="100" dirty="0" err="1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三个八进制数表示的转义字符</a:t>
                      </a:r>
                      <a:endParaRPr lang="zh-CN" sz="20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  <a:tr h="57760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1D41D5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t</a:t>
                      </a:r>
                      <a:endParaRPr lang="en-US" sz="2000" b="1" kern="100" dirty="0">
                        <a:solidFill>
                          <a:srgbClr val="1D41D5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制表键</a:t>
                      </a:r>
                      <a:r>
                        <a:rPr lang="en-US" sz="20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Tab</a:t>
                      </a:r>
                      <a:endParaRPr lang="en-US" sz="20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1D41D5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\</a:t>
                      </a:r>
                      <a:r>
                        <a:rPr lang="en-US" sz="2000" b="1" kern="100" dirty="0" err="1">
                          <a:solidFill>
                            <a:srgbClr val="1D41D5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udddd</a:t>
                      </a:r>
                      <a:endParaRPr lang="en-US" sz="2000" b="1" kern="100" dirty="0" err="1">
                        <a:solidFill>
                          <a:srgbClr val="1D41D5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四个十六进制数表示的转义字符</a:t>
                      </a:r>
                      <a:endParaRPr lang="zh-CN" sz="20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>
                      <a:solidFill>
                        <a:srgbClr val="FF6238"/>
                      </a:solidFill>
                      <a:prstDash val="sysDash"/>
                    </a:lnL>
                    <a:lnR w="9525">
                      <a:solidFill>
                        <a:srgbClr val="FF6238"/>
                      </a:solidFill>
                      <a:prstDash val="sysDash"/>
                    </a:lnR>
                    <a:lnT w="9525">
                      <a:solidFill>
                        <a:srgbClr val="FF6238"/>
                      </a:solidFill>
                      <a:prstDash val="sysDash"/>
                    </a:lnT>
                    <a:lnB w="9525">
                      <a:solidFill>
                        <a:srgbClr val="FF6238"/>
                      </a:solidFill>
                      <a:prstDash val="sysDash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429635" y="6050280"/>
            <a:ext cx="32194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System.out.println(024)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57860" y="786765"/>
            <a:ext cx="11098530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19040" y="786765"/>
            <a:ext cx="237680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Java中的变量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33450" y="1575435"/>
            <a:ext cx="663702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just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三要素：数据类型、</a:t>
            </a:r>
            <a:r>
              <a:rPr lang="zh-CN" altLang="en-US" sz="2400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名和变量的值</a:t>
            </a:r>
            <a:endParaRPr lang="zh-CN" altLang="en-US" sz="2400" b="1" smtClean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</a:rPr>
              <a:t>变量使用前须先定义</a:t>
            </a:r>
            <a:endParaRPr lang="zh-CN" altLang="en-US" sz="2400" b="1" smtClean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定义变量时必须声明变量类型</a:t>
            </a:r>
            <a:endParaRPr lang="zh-CN" altLang="en-US" sz="2400" b="1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本数据类型大小和属性固定</a:t>
            </a:r>
            <a:endParaRPr lang="zh-CN" altLang="en-US" sz="2400" b="1" smtClean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4" descr="te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6420" y="1418590"/>
            <a:ext cx="8903335" cy="47536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57860" y="786765"/>
            <a:ext cx="11098530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19040" y="786765"/>
            <a:ext cx="2672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的数据类型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938645" y="2756535"/>
          <a:ext cx="4677410" cy="3744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96440"/>
                <a:gridCol w="2680970"/>
              </a:tblGrid>
              <a:tr h="4680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rgbClr val="FFFFFF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类型</a:t>
                      </a:r>
                      <a:endParaRPr lang="zh-CN" sz="1800" b="1" kern="0" dirty="0">
                        <a:solidFill>
                          <a:srgbClr val="FFFFFF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FFFF"/>
                      </a:solidFill>
                      <a:prstDash val="dot"/>
                    </a:lnR>
                    <a:lnT w="19050" cap="rnd">
                      <a:solidFill>
                        <a:srgbClr val="FF6238"/>
                      </a:solidFill>
                      <a:prstDash val="solid"/>
                    </a:lnT>
                    <a:lnB w="19050">
                      <a:solidFill>
                        <a:srgbClr val="FF6238"/>
                      </a:solidFill>
                      <a:prstDash val="solid"/>
                    </a:lnB>
                    <a:solidFill>
                      <a:srgbClr val="FF6238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solidFill>
                            <a:srgbClr val="FFFFFF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占用空间</a:t>
                      </a:r>
                      <a:endParaRPr lang="zh-CN" sz="1800" b="1" kern="0">
                        <a:solidFill>
                          <a:srgbClr val="FFFFFF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FFFF"/>
                      </a:solidFill>
                      <a:prstDash val="dot"/>
                    </a:lnL>
                    <a:lnR w="3175">
                      <a:solidFill>
                        <a:srgbClr val="FFFFFF"/>
                      </a:solidFill>
                      <a:prstDash val="dot"/>
                    </a:lnR>
                    <a:lnT w="19050" cap="rnd">
                      <a:solidFill>
                        <a:srgbClr val="FF6238"/>
                      </a:solidFill>
                      <a:prstDash val="solid"/>
                    </a:lnT>
                    <a:lnB w="19050">
                      <a:solidFill>
                        <a:srgbClr val="FF6238"/>
                      </a:solidFill>
                      <a:prstDash val="solid"/>
                    </a:lnB>
                    <a:solidFill>
                      <a:srgbClr val="FF6238"/>
                    </a:solidFill>
                  </a:tcPr>
                </a:tc>
              </a:tr>
              <a:tr h="468000">
                <a:tc>
                  <a:txBody>
                    <a:bodyPr/>
                    <a:p>
                      <a:pPr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yte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19050">
                      <a:solidFill>
                        <a:srgbClr val="FF6238"/>
                      </a:solidFill>
                      <a:prstDash val="solid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8位（1个字节）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19050">
                      <a:solidFill>
                        <a:srgbClr val="FF6238"/>
                      </a:solidFill>
                      <a:prstDash val="solid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</a:tr>
              <a:tr h="468000">
                <a:tc>
                  <a:txBody>
                    <a:bodyPr/>
                    <a:p>
                      <a:pPr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hort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6位（2个字节）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</a:tr>
              <a:tr h="468000">
                <a:tc>
                  <a:txBody>
                    <a:bodyPr/>
                    <a:p>
                      <a:pPr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char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6位（2个字节）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</a:tr>
              <a:tr h="468000">
                <a:tc>
                  <a:txBody>
                    <a:bodyPr/>
                    <a:p>
                      <a:pPr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nt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32位（4个字节）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</a:tr>
              <a:tr h="46800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ng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位（8个字节）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</a:tr>
              <a:tr h="468000">
                <a:tc>
                  <a:txBody>
                    <a:bodyPr/>
                    <a:p>
                      <a:pPr algn="ctr" fontAlgn="auto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float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32位（4个字节）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</a:tr>
              <a:tr h="468000">
                <a:tc>
                  <a:txBody>
                    <a:bodyPr/>
                    <a:p>
                      <a:pPr algn="ctr" fontAlgn="auto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ouble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sz="1800" b="1" kern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位（8个字节）</a:t>
                      </a:r>
                      <a:endParaRPr lang="en-US" sz="1800" b="1" kern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57860" y="786765"/>
            <a:ext cx="11098530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26685" y="837565"/>
            <a:ext cx="1960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初始化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53465" y="1311275"/>
            <a:ext cx="9865995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使用前必须初始化</a:t>
            </a:r>
            <a:endParaRPr lang="zh-CN" altLang="en-US" sz="2400" b="1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为</a:t>
            </a: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long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型变量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赋值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需在数值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后加</a:t>
            </a: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L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或</a:t>
            </a: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l</a:t>
            </a:r>
            <a:endParaRPr lang="en-US" altLang="zh-CN" sz="2400" b="1">
              <a:solidFill>
                <a:srgbClr val="F43308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浮点型数据默认为</a:t>
            </a: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ouble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，为</a:t>
            </a:r>
            <a:r>
              <a:rPr lang="en-US" altLang="zh-CN" sz="2400" b="1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loat</a:t>
            </a:r>
            <a:r>
              <a:rPr lang="zh-CN" altLang="en-US" sz="2400" b="1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型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赋值时需后加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</a:t>
            </a:r>
            <a:endParaRPr lang="en-US" altLang="zh-CN" sz="2400" b="1" dirty="0" smtClean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har</a:t>
            </a:r>
            <a:r>
              <a:rPr lang="zh-CN" altLang="en-US" sz="2400" b="1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：</a:t>
            </a:r>
            <a:r>
              <a:rPr lang="en-US" altLang="zh-CN" sz="2400" b="1" smtClean="0">
                <a:ln>
                  <a:noFill/>
                </a:ln>
                <a:solidFill>
                  <a:srgbClr val="2A00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'a'</a:t>
            </a:r>
            <a:r>
              <a:rPr lang="zh-CN" altLang="en-US" sz="2400" b="1" smtClean="0">
                <a:ln>
                  <a:noFill/>
                </a:ln>
                <a:solidFill>
                  <a:srgbClr val="2A00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sz="2400" b="1" smtClean="0">
                <a:ln>
                  <a:noFill/>
                </a:ln>
                <a:solidFill>
                  <a:srgbClr val="2A00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7</a:t>
            </a:r>
            <a:r>
              <a:rPr lang="zh-CN" altLang="en-US" sz="2400" b="1" smtClean="0">
                <a:ln>
                  <a:noFill/>
                </a:ln>
                <a:solidFill>
                  <a:srgbClr val="2A00FF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转义字符</a:t>
            </a:r>
            <a:endParaRPr lang="zh-CN" altLang="en-US" sz="2400" b="1" smtClean="0">
              <a:ln>
                <a:noFill/>
              </a:ln>
              <a:solidFill>
                <a:srgbClr val="2A00FF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ring</a:t>
            </a: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“abc”</a:t>
            </a:r>
            <a:endParaRPr lang="zh-CN" altLang="en-US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的三种变量</a:t>
            </a:r>
            <a:endParaRPr lang="zh-CN" altLang="en-US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成员变量</a:t>
            </a:r>
            <a:endParaRPr lang="zh-CN" altLang="en-US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局部变量</a:t>
            </a:r>
            <a:endParaRPr lang="zh-CN" altLang="en-US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静态变量</a:t>
            </a:r>
            <a:endParaRPr lang="zh-CN" altLang="en-US" sz="2400" b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477635" y="3626485"/>
          <a:ext cx="4352290" cy="2590165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2442210"/>
                <a:gridCol w="1910080"/>
              </a:tblGrid>
              <a:tr h="39751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b="1" kern="100" dirty="0">
                          <a:solidFill>
                            <a:srgbClr val="FFFFFF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数据类型</a:t>
                      </a:r>
                      <a:endParaRPr lang="zh-CN" sz="2200" b="1" kern="100" dirty="0">
                        <a:solidFill>
                          <a:srgbClr val="FFFFFF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FFFF"/>
                      </a:solidFill>
                      <a:prstDash val="dot"/>
                    </a:lnR>
                    <a:lnT w="19050" cap="rnd">
                      <a:solidFill>
                        <a:srgbClr val="FF6238"/>
                      </a:solidFill>
                      <a:prstDash val="solid"/>
                    </a:lnT>
                    <a:lnB w="19050">
                      <a:solidFill>
                        <a:srgbClr val="FF6238"/>
                      </a:solidFill>
                      <a:prstDash val="solid"/>
                    </a:lnB>
                    <a:solidFill>
                      <a:srgbClr val="FF6238"/>
                    </a:solidFill>
                  </a:tcPr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200" b="1" kern="100">
                          <a:solidFill>
                            <a:srgbClr val="FFFFFF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初始化值</a:t>
                      </a:r>
                      <a:endParaRPr lang="zh-CN" sz="2200" b="1" kern="100">
                        <a:solidFill>
                          <a:srgbClr val="FFFFFF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FFFF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19050" cap="rnd">
                      <a:solidFill>
                        <a:srgbClr val="FF6238"/>
                      </a:solidFill>
                      <a:prstDash val="solid"/>
                    </a:lnT>
                    <a:lnB w="19050">
                      <a:solidFill>
                        <a:srgbClr val="FF6238"/>
                      </a:solidFill>
                      <a:prstDash val="solid"/>
                    </a:lnB>
                    <a:solidFill>
                      <a:srgbClr val="FF6238"/>
                    </a:solidFill>
                  </a:tcPr>
                </a:tc>
              </a:tr>
              <a:tr h="399415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22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整型</a:t>
                      </a:r>
                      <a:endParaRPr lang="zh-CN" altLang="en-US" sz="22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19050">
                      <a:solidFill>
                        <a:srgbClr val="FF6238"/>
                      </a:solidFill>
                      <a:prstDash val="solid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sz="22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19050">
                      <a:solidFill>
                        <a:srgbClr val="FF6238"/>
                      </a:solidFill>
                      <a:prstDash val="solid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</a:tr>
              <a:tr h="39751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22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浮点型</a:t>
                      </a:r>
                      <a:endParaRPr lang="zh-CN" altLang="en-US" sz="22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.0</a:t>
                      </a:r>
                      <a:endParaRPr lang="en-US" sz="22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</a:tr>
              <a:tr h="398145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2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char</a:t>
                      </a:r>
                      <a:endParaRPr lang="en-US" sz="22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2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空字符</a:t>
                      </a:r>
                      <a:endParaRPr lang="en-US" sz="22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2F2F2"/>
                    </a:solidFill>
                  </a:tcPr>
                </a:tc>
              </a:tr>
              <a:tr h="398145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oolean</a:t>
                      </a:r>
                      <a:endParaRPr lang="en-US" sz="22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2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false</a:t>
                      </a:r>
                      <a:endParaRPr lang="en-US" sz="22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3175">
                      <a:solidFill>
                        <a:srgbClr val="FF6238"/>
                      </a:solidFill>
                      <a:prstDash val="dot"/>
                    </a:lnB>
                    <a:solidFill>
                      <a:srgbClr val="FFFFFF"/>
                    </a:solidFill>
                  </a:tcPr>
                </a:tc>
              </a:tr>
              <a:tr h="59944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200" b="1" kern="10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引用数据类型</a:t>
                      </a:r>
                      <a:endParaRPr lang="zh-CN" sz="2200" b="1" kern="10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9050" cap="rnd">
                      <a:solidFill>
                        <a:srgbClr val="FF6238"/>
                      </a:solidFill>
                      <a:prstDash val="solid"/>
                    </a:lnL>
                    <a:lnR w="3175">
                      <a:solidFill>
                        <a:srgbClr val="FF6238"/>
                      </a:solidFill>
                      <a:prstDash val="dot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200" b="1" kern="100" dirty="0">
                          <a:solidFill>
                            <a:srgbClr val="40404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null</a:t>
                      </a:r>
                      <a:endParaRPr lang="zh-CN" sz="2200" b="1" kern="100" dirty="0">
                        <a:solidFill>
                          <a:srgbClr val="40404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3175">
                      <a:solidFill>
                        <a:srgbClr val="FF6238"/>
                      </a:solidFill>
                      <a:prstDash val="dot"/>
                    </a:lnL>
                    <a:lnR w="19050" cap="rnd">
                      <a:solidFill>
                        <a:srgbClr val="FF6238"/>
                      </a:solidFill>
                      <a:prstDash val="solid"/>
                    </a:lnR>
                    <a:lnT w="3175">
                      <a:solidFill>
                        <a:srgbClr val="FF6238"/>
                      </a:solidFill>
                      <a:prstDash val="dot"/>
                    </a:lnT>
                    <a:lnB w="19050" cap="rnd">
                      <a:solidFill>
                        <a:srgbClr val="FF6238"/>
                      </a:solidFill>
                      <a:prstDash val="solid"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4838,&quot;width&quot;:9187}"/>
</p:tagLst>
</file>

<file path=ppt/tags/tag10.xml><?xml version="1.0" encoding="utf-8"?>
<p:tagLst xmlns:p="http://schemas.openxmlformats.org/presentationml/2006/main">
  <p:tag name="RAINPROBLEM" val="ProblemItem"/>
</p:tagLst>
</file>

<file path=ppt/tags/tag11.xml><?xml version="1.0" encoding="utf-8"?>
<p:tagLst xmlns:p="http://schemas.openxmlformats.org/presentationml/2006/main">
  <p:tag name="RAINPROBLEM" val="ProblemItem"/>
</p:tagLst>
</file>

<file path=ppt/tags/tag2.xml><?xml version="1.0" encoding="utf-8"?>
<p:tagLst xmlns:p="http://schemas.openxmlformats.org/presentationml/2006/main">
  <p:tag name="KSO_WM_UNIT_TABLE_BEAUTIFY" val="smartTable{0d261353-c70d-4ac8-b772-a40b8f6c7c9f}"/>
  <p:tag name="TABLE_EMPHASIZE_COLOR" val="16736824"/>
  <p:tag name="TABLE_SKINIDX" val="2"/>
  <p:tag name="TABLE_COLORIDX" val="3"/>
  <p:tag name="TABLE_COLOR_RGB" val="0x000000*0xFFFFFF*0x212121*0xFFFFFF*0xFF6238*0xFFD147*0xFFB57D*0xFF7A51*0xFFD791*0xFF8C6D"/>
</p:tagLst>
</file>

<file path=ppt/tags/tag3.xml><?xml version="1.0" encoding="utf-8"?>
<p:tagLst xmlns:p="http://schemas.openxmlformats.org/presentationml/2006/main">
  <p:tag name="KSO_WM_UNIT_TABLE_BEAUTIFY" val="smartTable{60a013a8-e54c-416c-b86f-2055f01c9a6c}"/>
  <p:tag name="TABLE_ENDDRAG_ORIGIN_RECT" val="368*391"/>
  <p:tag name="TABLE_ENDDRAG_RECT" val="547*260*368*391"/>
</p:tagLst>
</file>

<file path=ppt/tags/tag4.xml><?xml version="1.0" encoding="utf-8"?>
<p:tagLst xmlns:p="http://schemas.openxmlformats.org/presentationml/2006/main">
  <p:tag name="KSO_WM_UNIT_TABLE_BEAUTIFY" val="smartTable{dcdcbd46-e2be-4453-a8cb-99a09b4f0122}"/>
  <p:tag name="TABLE_ENDDRAG_ORIGIN_RECT" val="342*203"/>
  <p:tag name="TABLE_ENDDRAG_RECT" val="458*273*342*203"/>
</p:tagLst>
</file>

<file path=ppt/tags/tag5.xml><?xml version="1.0" encoding="utf-8"?>
<p:tagLst xmlns:p="http://schemas.openxmlformats.org/presentationml/2006/main">
  <p:tag name="KSO_WM_UNIT_TABLE_BEAUTIFY" val="smartTable{0ebd0727-a14b-4719-83fa-83eec40397b2}"/>
  <p:tag name="TABLE_EMPHASIZE_COLOR" val="16736824"/>
  <p:tag name="TABLE_SKINIDX" val="2"/>
  <p:tag name="TABLE_COLORIDX" val="3"/>
  <p:tag name="TABLE_COLOR_RGB" val="0x000000*0xFFFFFF*0x212121*0xFFFFFF*0xFF6238*0xFFD147*0xFFB57D*0xFF7A51*0xFFD791*0xFF8C6D"/>
  <p:tag name="TABLE_ENDDRAG_ORIGIN_RECT" val="801*375"/>
  <p:tag name="TABLE_ENDDRAG_RECT" val="31*109*801*375"/>
</p:tagLst>
</file>

<file path=ppt/tags/tag6.xml><?xml version="1.0" encoding="utf-8"?>
<p:tagLst xmlns:p="http://schemas.openxmlformats.org/presentationml/2006/main">
  <p:tag name="KSO_WM_UNIT_TABLE_BEAUTIFY" val="smartTable{a19eb6c1-ad07-48ab-b45d-0e64e1f10f7e}"/>
</p:tagLst>
</file>

<file path=ppt/tags/tag7.xml><?xml version="1.0" encoding="utf-8"?>
<p:tagLst xmlns:p="http://schemas.openxmlformats.org/presentationml/2006/main">
  <p:tag name="KSO_WM_UNIT_TABLE_BEAUTIFY" val="smartTable{bba82f94-0312-47f8-8ebe-036545155f3e}"/>
  <p:tag name="TABLE_ENDDRAG_ORIGIN_RECT" val="554*207"/>
  <p:tag name="TABLE_ENDDRAG_RECT" val="210*180*554*207"/>
  <p:tag name="TABLE_EMPHASIZE_COLOR" val="16736824"/>
  <p:tag name="TABLE_SKINIDX" val="0"/>
  <p:tag name="TABLE_COLORIDX" val="3"/>
  <p:tag name="TABLE_COLOR_RGB" val="0x000000*0xFFFFFF*0x212121*0xFFFFFF*0xFF6238*0xFFD147*0xFFB57D*0xFF7A51*0xFFD791*0xFF8C6D"/>
</p:tagLst>
</file>

<file path=ppt/tags/tag8.xml><?xml version="1.0" encoding="utf-8"?>
<p:tagLst xmlns:p="http://schemas.openxmlformats.org/presentationml/2006/main">
  <p:tag name="RAINPROBLEM" val="ProblemItem"/>
</p:tagLst>
</file>

<file path=ppt/tags/tag9.xml><?xml version="1.0" encoding="utf-8"?>
<p:tagLst xmlns:p="http://schemas.openxmlformats.org/presentationml/2006/main">
  <p:tag name="RAINPROBLEM" val="ProblemItem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网络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173</Words>
  <Application>WPS 演示</Application>
  <PresentationFormat>宽屏</PresentationFormat>
  <Paragraphs>908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7" baseType="lpstr">
      <vt:lpstr>Arial</vt:lpstr>
      <vt:lpstr>宋体</vt:lpstr>
      <vt:lpstr>Wingdings</vt:lpstr>
      <vt:lpstr>微软雅黑</vt:lpstr>
      <vt:lpstr>Calibri</vt:lpstr>
      <vt:lpstr>Wingdings</vt:lpstr>
      <vt:lpstr>Times New Roman</vt:lpstr>
      <vt:lpstr>Arial Unicode MS</vt:lpstr>
      <vt:lpstr>Lucida Sans Unicode</vt:lpstr>
      <vt:lpstr>Monotype Sorts</vt:lpstr>
      <vt:lpstr>Comic Sans MS</vt:lpstr>
      <vt:lpstr>Lucida Sans Unicode</vt:lpstr>
      <vt:lpstr>Monotype Sorts</vt:lpstr>
      <vt:lpstr>Office 主题</vt:lpstr>
      <vt:lpstr>网络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17115</cp:lastModifiedBy>
  <cp:revision>36</cp:revision>
  <dcterms:created xsi:type="dcterms:W3CDTF">2021-06-10T13:26:00Z</dcterms:created>
  <dcterms:modified xsi:type="dcterms:W3CDTF">2021-06-28T11:1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D41C1DE32C147BC98143E67942CD724</vt:lpwstr>
  </property>
  <property fmtid="{D5CDD505-2E9C-101B-9397-08002B2CF9AE}" pid="3" name="KSOProductBuildVer">
    <vt:lpwstr>2052-11.8.2.9067</vt:lpwstr>
  </property>
</Properties>
</file>